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428C" w:rsidRPr="0063236D" w:rsidRDefault="0063236D" w:rsidP="003408A7">
      <w:pPr>
        <w:ind w:left="720"/>
        <w:jc w:val="center"/>
        <w:rPr>
          <w:rStyle w:val="apple-style-span"/>
          <w:rFonts w:ascii="Arial" w:hAnsi="Arial" w:cs="Arial"/>
          <w:color w:val="666666"/>
          <w:sz w:val="32"/>
          <w:szCs w:val="18"/>
        </w:rPr>
      </w:pPr>
      <w:r w:rsidRPr="0063236D">
        <w:rPr>
          <w:rStyle w:val="apple-style-span"/>
          <w:rFonts w:ascii="Arial" w:hAnsi="Arial" w:cs="Arial"/>
          <w:b/>
          <w:sz w:val="40"/>
          <w:szCs w:val="18"/>
        </w:rPr>
        <w:t>Práctica 1</w:t>
      </w:r>
      <w:proofErr w:type="gramStart"/>
      <w:r w:rsidRPr="0063236D">
        <w:rPr>
          <w:rStyle w:val="apple-style-span"/>
          <w:rFonts w:ascii="Arial" w:hAnsi="Arial" w:cs="Arial"/>
          <w:b/>
          <w:sz w:val="40"/>
          <w:szCs w:val="18"/>
        </w:rPr>
        <w:t>:</w:t>
      </w:r>
      <w:r w:rsidRPr="0063236D">
        <w:rPr>
          <w:rStyle w:val="apple-style-span"/>
          <w:rFonts w:ascii="Arial" w:hAnsi="Arial" w:cs="Arial"/>
          <w:sz w:val="32"/>
          <w:szCs w:val="18"/>
        </w:rPr>
        <w:t>Instalación</w:t>
      </w:r>
      <w:proofErr w:type="gramEnd"/>
      <w:r w:rsidRPr="0063236D">
        <w:rPr>
          <w:rStyle w:val="apple-style-span"/>
          <w:rFonts w:ascii="Arial" w:hAnsi="Arial" w:cs="Arial"/>
          <w:sz w:val="32"/>
          <w:szCs w:val="18"/>
        </w:rPr>
        <w:t xml:space="preserve"> y configuración de servidor </w:t>
      </w:r>
      <w:r w:rsidR="00CC2474">
        <w:rPr>
          <w:rStyle w:val="apple-style-span"/>
          <w:rFonts w:ascii="Arial" w:hAnsi="Arial" w:cs="Arial"/>
          <w:sz w:val="32"/>
          <w:szCs w:val="18"/>
        </w:rPr>
        <w:t>web IIS8</w:t>
      </w:r>
      <w:r w:rsidRPr="0063236D">
        <w:rPr>
          <w:rStyle w:val="apple-style-span"/>
          <w:rFonts w:ascii="Arial" w:hAnsi="Arial" w:cs="Arial"/>
          <w:sz w:val="32"/>
          <w:szCs w:val="18"/>
        </w:rPr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4"/>
      </w:tblGrid>
      <w:tr w:rsidR="00463A25" w:rsidRPr="00A333F1" w:rsidTr="00773818">
        <w:trPr>
          <w:jc w:val="center"/>
        </w:trPr>
        <w:tc>
          <w:tcPr>
            <w:tcW w:w="8644" w:type="dxa"/>
          </w:tcPr>
          <w:p w:rsidR="00125463" w:rsidRDefault="00463A25" w:rsidP="00AE204E">
            <w:pPr>
              <w:rPr>
                <w:rStyle w:val="apple-style-span"/>
                <w:rFonts w:ascii="Arial" w:hAnsi="Arial" w:cs="Arial"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Nombre y apellidos</w:t>
            </w:r>
            <w:r>
              <w:rPr>
                <w:rStyle w:val="apple-style-span"/>
                <w:rFonts w:ascii="Arial" w:hAnsi="Arial" w:cs="Arial"/>
                <w:sz w:val="18"/>
                <w:szCs w:val="18"/>
              </w:rPr>
              <w:t>:</w:t>
            </w:r>
            <w:r w:rsidR="007309F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 </w:t>
            </w:r>
            <w:r w:rsidR="007309F3" w:rsidRPr="007309F3">
              <w:rPr>
                <w:rStyle w:val="apple-style-span"/>
                <w:rFonts w:ascii="Arial" w:hAnsi="Arial" w:cs="Arial"/>
                <w:b/>
                <w:color w:val="0070C0"/>
                <w:sz w:val="18"/>
                <w:szCs w:val="18"/>
              </w:rPr>
              <w:t xml:space="preserve">Daniel Dehesa Moreno </w:t>
            </w:r>
            <w:r w:rsidR="00125463" w:rsidRPr="00125463">
              <w:rPr>
                <w:rStyle w:val="apple-style-span"/>
                <w:rFonts w:ascii="Arial" w:hAnsi="Arial" w:cs="Arial"/>
                <w:b/>
                <w:szCs w:val="18"/>
              </w:rPr>
              <w:t>Usuario del dominio</w:t>
            </w:r>
            <w:r w:rsidR="0012546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: </w:t>
            </w:r>
            <w:r w:rsidR="007309F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 </w:t>
            </w:r>
            <w:r w:rsidR="007309F3" w:rsidRPr="007309F3">
              <w:rPr>
                <w:rStyle w:val="apple-style-span"/>
                <w:rFonts w:ascii="Arial" w:hAnsi="Arial" w:cs="Arial"/>
                <w:b/>
                <w:color w:val="0070C0"/>
                <w:sz w:val="18"/>
                <w:szCs w:val="18"/>
              </w:rPr>
              <w:t>SMR 205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Calificación: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Observaciones:</w:t>
            </w:r>
          </w:p>
        </w:tc>
      </w:tr>
    </w:tbl>
    <w:p w:rsidR="003408A7" w:rsidRDefault="003408A7" w:rsidP="003408A7">
      <w:pPr>
        <w:pStyle w:val="Listamulticolor-nfasis11"/>
      </w:pPr>
    </w:p>
    <w:p w:rsidR="00463A25" w:rsidRPr="00103C41" w:rsidRDefault="00463A25" w:rsidP="00C10561">
      <w:pPr>
        <w:pStyle w:val="Listamulticolor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Objetivos:</w:t>
      </w:r>
    </w:p>
    <w:p w:rsidR="00463A25" w:rsidRDefault="00E4137A" w:rsidP="00C10561">
      <w:pPr>
        <w:pStyle w:val="Listamulticolor-nfasis11"/>
        <w:numPr>
          <w:ilvl w:val="1"/>
          <w:numId w:val="7"/>
        </w:numPr>
        <w:ind w:left="1080"/>
      </w:pPr>
      <w:r>
        <w:t>Instalar</w:t>
      </w:r>
      <w:r w:rsidR="00F26949">
        <w:t xml:space="preserve"> y configurar servidores Web</w:t>
      </w:r>
      <w:proofErr w:type="gramStart"/>
      <w:r w:rsidR="00F26949">
        <w:t>:  IIS7</w:t>
      </w:r>
      <w:proofErr w:type="gramEnd"/>
      <w:r w:rsidR="00F26949">
        <w:t xml:space="preserve"> en un SO </w:t>
      </w:r>
      <w:proofErr w:type="spellStart"/>
      <w:r w:rsidR="00F26949">
        <w:t>propietario,</w:t>
      </w:r>
      <w:r w:rsidR="00463A25">
        <w:t>Windows</w:t>
      </w:r>
      <w:proofErr w:type="spellEnd"/>
      <w:r w:rsidR="00463A25">
        <w:t xml:space="preserve"> 2012 Server. </w:t>
      </w:r>
    </w:p>
    <w:p w:rsidR="00070AEF" w:rsidRDefault="00070AEF" w:rsidP="00C10561">
      <w:pPr>
        <w:pStyle w:val="Listamulticolor-nfasis11"/>
        <w:numPr>
          <w:ilvl w:val="1"/>
          <w:numId w:val="7"/>
        </w:numPr>
        <w:ind w:left="1080"/>
      </w:pPr>
      <w:r>
        <w:t xml:space="preserve">Configurar los mecanismos de autenticación y control de acceso al servidor. </w:t>
      </w:r>
    </w:p>
    <w:p w:rsidR="00070AEF" w:rsidRDefault="00070AEF" w:rsidP="00C10561">
      <w:pPr>
        <w:pStyle w:val="Listamulticolor-nfasis11"/>
        <w:numPr>
          <w:ilvl w:val="1"/>
          <w:numId w:val="7"/>
        </w:numPr>
        <w:ind w:left="1080"/>
      </w:pPr>
      <w:r>
        <w:t xml:space="preserve">Instalar certificados digitales. </w:t>
      </w:r>
    </w:p>
    <w:p w:rsidR="00070AEF" w:rsidRDefault="00070AEF" w:rsidP="00C10561">
      <w:pPr>
        <w:pStyle w:val="Listamulticolor-nfasis11"/>
        <w:numPr>
          <w:ilvl w:val="1"/>
          <w:numId w:val="7"/>
        </w:numPr>
        <w:ind w:left="1080"/>
      </w:pPr>
      <w:r>
        <w:t xml:space="preserve">Establecer mecanismos para asegurar las comunicaciones entre el cliente y el servidor. </w:t>
      </w:r>
    </w:p>
    <w:p w:rsidR="00463A25" w:rsidRPr="00103C41" w:rsidRDefault="00463A25" w:rsidP="00C10561">
      <w:pPr>
        <w:pStyle w:val="Listamulticolor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Duración:</w:t>
      </w:r>
    </w:p>
    <w:p w:rsidR="00463A25" w:rsidRDefault="00100577" w:rsidP="00C10561">
      <w:pPr>
        <w:pStyle w:val="Listamulticolor-nfasis11"/>
        <w:numPr>
          <w:ilvl w:val="1"/>
          <w:numId w:val="7"/>
        </w:numPr>
        <w:ind w:left="1080"/>
      </w:pPr>
      <w:r>
        <w:t>3</w:t>
      </w:r>
      <w:r w:rsidR="00463A25">
        <w:t xml:space="preserve"> h</w:t>
      </w:r>
    </w:p>
    <w:p w:rsidR="00463A25" w:rsidRPr="005740B0" w:rsidRDefault="00463A25" w:rsidP="00C10561">
      <w:pPr>
        <w:pStyle w:val="Listamulticolor-nfasis11"/>
        <w:numPr>
          <w:ilvl w:val="0"/>
          <w:numId w:val="7"/>
        </w:numPr>
        <w:ind w:left="360"/>
        <w:rPr>
          <w:b/>
          <w:sz w:val="24"/>
        </w:rPr>
      </w:pPr>
      <w:r w:rsidRPr="005740B0">
        <w:rPr>
          <w:b/>
          <w:sz w:val="24"/>
        </w:rPr>
        <w:t>Recursos:</w:t>
      </w:r>
    </w:p>
    <w:p w:rsidR="00A50E91" w:rsidRDefault="00A50E91" w:rsidP="00C10561">
      <w:pPr>
        <w:pStyle w:val="Listamulticolor-nfasis11"/>
        <w:numPr>
          <w:ilvl w:val="1"/>
          <w:numId w:val="7"/>
        </w:numPr>
        <w:ind w:left="1080"/>
      </w:pPr>
      <w:r>
        <w:t xml:space="preserve">PC con acceso a Internet y paquete ofimático instalado. </w:t>
      </w:r>
    </w:p>
    <w:p w:rsidR="005740B0" w:rsidRDefault="005740B0" w:rsidP="00C10561">
      <w:pPr>
        <w:pStyle w:val="Listamulticolor-nfasis11"/>
        <w:numPr>
          <w:ilvl w:val="1"/>
          <w:numId w:val="7"/>
        </w:numPr>
        <w:ind w:left="1080"/>
      </w:pPr>
      <w:proofErr w:type="spellStart"/>
      <w:r>
        <w:t>VirtualBox</w:t>
      </w:r>
      <w:proofErr w:type="spellEnd"/>
      <w:r>
        <w:t xml:space="preserve"> 5.0.4</w:t>
      </w:r>
    </w:p>
    <w:p w:rsidR="005740B0" w:rsidRDefault="005740B0" w:rsidP="00C10561">
      <w:pPr>
        <w:pStyle w:val="Listamulticolor-nfasis11"/>
        <w:numPr>
          <w:ilvl w:val="1"/>
          <w:numId w:val="7"/>
        </w:numPr>
        <w:ind w:left="1080"/>
      </w:pPr>
      <w:r>
        <w:t>Windows 2012 Server R2</w:t>
      </w:r>
    </w:p>
    <w:p w:rsidR="005740B0" w:rsidRDefault="005740B0" w:rsidP="00C10561">
      <w:pPr>
        <w:pStyle w:val="Listamulticolor-nfasis11"/>
        <w:numPr>
          <w:ilvl w:val="1"/>
          <w:numId w:val="7"/>
        </w:numPr>
        <w:ind w:left="1080"/>
      </w:pPr>
      <w:r>
        <w:t xml:space="preserve">Windows </w:t>
      </w:r>
      <w:r w:rsidR="0057139F">
        <w:t>7/</w:t>
      </w:r>
      <w:r>
        <w:t>8.1</w:t>
      </w:r>
      <w:r w:rsidR="0057139F">
        <w:t>/10</w:t>
      </w:r>
      <w:r>
        <w:t xml:space="preserve"> Enterprise</w:t>
      </w:r>
    </w:p>
    <w:p w:rsidR="005740B0" w:rsidRDefault="005740B0" w:rsidP="00C10561">
      <w:pPr>
        <w:pStyle w:val="Listamulticolor-nfasis11"/>
        <w:numPr>
          <w:ilvl w:val="1"/>
          <w:numId w:val="7"/>
        </w:numPr>
        <w:ind w:left="1080"/>
      </w:pPr>
      <w:proofErr w:type="spellStart"/>
      <w:r>
        <w:t>Mikrotik</w:t>
      </w:r>
      <w:proofErr w:type="spellEnd"/>
      <w:r w:rsidR="00B900BA">
        <w:t xml:space="preserve"> 6.20</w:t>
      </w:r>
    </w:p>
    <w:p w:rsidR="00CB385A" w:rsidRDefault="00CB385A" w:rsidP="00C10561">
      <w:pPr>
        <w:pStyle w:val="Listamulticolor-nfasis11"/>
        <w:numPr>
          <w:ilvl w:val="1"/>
          <w:numId w:val="7"/>
        </w:numPr>
        <w:ind w:left="1080"/>
      </w:pPr>
      <w:r>
        <w:t>Winbox</w:t>
      </w:r>
      <w:r w:rsidR="00B900BA">
        <w:t>3</w:t>
      </w:r>
    </w:p>
    <w:p w:rsidR="00476587" w:rsidRDefault="00476587" w:rsidP="00C10561">
      <w:pPr>
        <w:pStyle w:val="Listamulticolor-nfasis11"/>
        <w:numPr>
          <w:ilvl w:val="1"/>
          <w:numId w:val="7"/>
        </w:numPr>
        <w:ind w:left="1080"/>
      </w:pPr>
      <w:r>
        <w:t>Documentaci</w:t>
      </w:r>
      <w:r w:rsidR="00CC2474">
        <w:t>ón oficial de Microsoft para IIS8</w:t>
      </w:r>
      <w:r>
        <w:t xml:space="preserve">: </w:t>
      </w:r>
    </w:p>
    <w:p w:rsidR="00CC2474" w:rsidRDefault="00C832C9" w:rsidP="00CC2474">
      <w:pPr>
        <w:pStyle w:val="Listamulticolor-nfasis11"/>
      </w:pPr>
      <w:hyperlink r:id="rId7" w:history="1">
        <w:r w:rsidR="00CC2474" w:rsidRPr="001E1D70">
          <w:rPr>
            <w:rStyle w:val="Hipervnculo"/>
          </w:rPr>
          <w:t>https://www.iis.net/learn/get-started/whats-new-in-iis-8/installing-iis-8-on-windows-server-2012</w:t>
        </w:r>
      </w:hyperlink>
    </w:p>
    <w:p w:rsidR="00125463" w:rsidRPr="00707FA0" w:rsidRDefault="00707FA0" w:rsidP="00CC2474">
      <w:pPr>
        <w:numPr>
          <w:ilvl w:val="0"/>
          <w:numId w:val="7"/>
        </w:numPr>
        <w:ind w:left="360"/>
        <w:contextualSpacing/>
        <w:rPr>
          <w:b/>
          <w:sz w:val="24"/>
        </w:rPr>
      </w:pPr>
      <w:r>
        <w:rPr>
          <w:b/>
          <w:sz w:val="24"/>
        </w:rPr>
        <w:t>Modo y forma</w:t>
      </w:r>
      <w:r w:rsidR="0063236D">
        <w:rPr>
          <w:b/>
          <w:sz w:val="24"/>
        </w:rPr>
        <w:t>to</w:t>
      </w:r>
      <w:r>
        <w:rPr>
          <w:b/>
          <w:sz w:val="24"/>
        </w:rPr>
        <w:t xml:space="preserve"> de entrega</w:t>
      </w:r>
      <w:r w:rsidR="00125463" w:rsidRPr="00707FA0">
        <w:rPr>
          <w:b/>
          <w:sz w:val="24"/>
        </w:rPr>
        <w:t>:</w:t>
      </w:r>
    </w:p>
    <w:p w:rsidR="00125463" w:rsidRDefault="00125463" w:rsidP="00C10561">
      <w:pPr>
        <w:pStyle w:val="Listamulticolor-nfasis11"/>
        <w:ind w:left="360"/>
        <w:jc w:val="both"/>
      </w:pPr>
      <w:r>
        <w:t>Entregar a través de la plataforma online del centro un docu</w:t>
      </w:r>
      <w:r w:rsidR="00CE2405">
        <w:t xml:space="preserve">mento en </w:t>
      </w:r>
      <w:proofErr w:type="spellStart"/>
      <w:r w:rsidR="00CE2405">
        <w:t>pdf</w:t>
      </w:r>
      <w:proofErr w:type="spellEnd"/>
      <w:r w:rsidR="00CE2405">
        <w:t xml:space="preserve"> llama</w:t>
      </w:r>
      <w:r w:rsidR="0057139F">
        <w:t>do SR</w:t>
      </w:r>
      <w:r w:rsidR="00CE2405">
        <w:t>1</w:t>
      </w:r>
      <w:r w:rsidR="00CC2474">
        <w:t>617</w:t>
      </w:r>
      <w:r w:rsidR="0057139F">
        <w:t>-UT5</w:t>
      </w:r>
      <w:r>
        <w:t>-Practica</w:t>
      </w:r>
      <w:r w:rsidR="00CE2405">
        <w:t>1</w:t>
      </w:r>
      <w:r>
        <w:t>-Tunombre.pdf generado a partir</w:t>
      </w:r>
      <w:r w:rsidR="00707FA0">
        <w:t xml:space="preserve"> de este</w:t>
      </w:r>
      <w:r>
        <w:t xml:space="preserve"> y en el cual deberás añadir las respuestas a las cuestiones planteadas así como las capturas de pantalla, </w:t>
      </w:r>
      <w:proofErr w:type="spellStart"/>
      <w:r>
        <w:t>logs</w:t>
      </w:r>
      <w:proofErr w:type="spellEnd"/>
      <w:r>
        <w:t xml:space="preserve"> y demás evidencias necesarias para demostrar que la práctica se ha realizado cumpliendo los requisitos solicitados en el enunciado. </w:t>
      </w:r>
    </w:p>
    <w:p w:rsidR="00125463" w:rsidRDefault="006031DB" w:rsidP="00C10561">
      <w:pPr>
        <w:pStyle w:val="Listamulticolor-nfasis11"/>
        <w:ind w:left="360"/>
      </w:pPr>
      <w:r>
        <w:br w:type="page"/>
      </w:r>
    </w:p>
    <w:p w:rsidR="00463A25" w:rsidRPr="005F5807" w:rsidRDefault="00D73542" w:rsidP="00C10561">
      <w:pPr>
        <w:pStyle w:val="Listamulticolor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scenario</w:t>
      </w:r>
      <w:r w:rsidR="00463A25" w:rsidRPr="005F5807">
        <w:rPr>
          <w:b/>
          <w:sz w:val="24"/>
        </w:rPr>
        <w:t>:</w:t>
      </w:r>
    </w:p>
    <w:p w:rsidR="00D31470" w:rsidRDefault="00D31470" w:rsidP="00C10561">
      <w:pPr>
        <w:pStyle w:val="Listamulticolor-nfasis11"/>
        <w:ind w:left="0" w:firstLine="142"/>
      </w:pPr>
      <w:r>
        <w:t>En esta práctica deberás instalar y configurar el servidor web IIS de Microsoft en Windows 2012 Server.</w:t>
      </w:r>
    </w:p>
    <w:p w:rsidR="006031DB" w:rsidRDefault="001312CE" w:rsidP="006031DB">
      <w:pPr>
        <w:pStyle w:val="Listamulticolor-nfasis11"/>
        <w:ind w:left="0" w:firstLine="142"/>
        <w:jc w:val="center"/>
      </w:pPr>
      <w:r>
        <w:object w:dxaOrig="11350" w:dyaOrig="10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4.5pt" o:ole="">
            <v:imagedata r:id="rId8" o:title=""/>
          </v:shape>
          <o:OLEObject Type="Embed" ProgID="Visio.Drawing.11" ShapeID="_x0000_i1025" DrawAspect="Content" ObjectID="_1546153128" r:id="rId9"/>
        </w:object>
      </w:r>
    </w:p>
    <w:p w:rsidR="00A93B62" w:rsidRPr="005F5807" w:rsidRDefault="00A93B62" w:rsidP="00C10561">
      <w:pPr>
        <w:pStyle w:val="Listamulticolor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nunciado</w:t>
      </w:r>
      <w:r w:rsidRPr="005F5807">
        <w:rPr>
          <w:b/>
          <w:sz w:val="24"/>
        </w:rPr>
        <w:t>:</w:t>
      </w:r>
    </w:p>
    <w:p w:rsidR="003A76CB" w:rsidRDefault="003A76CB" w:rsidP="00C10561">
      <w:pPr>
        <w:pStyle w:val="Listamulticolor-nfasis11"/>
        <w:ind w:left="360"/>
        <w:jc w:val="both"/>
      </w:pPr>
    </w:p>
    <w:p w:rsidR="002849FF" w:rsidRDefault="00D34691" w:rsidP="002849FF">
      <w:pPr>
        <w:pStyle w:val="Listamulticolor-nfasis11"/>
        <w:ind w:left="0"/>
        <w:jc w:val="both"/>
      </w:pPr>
      <w:r w:rsidRPr="008B1278">
        <w:rPr>
          <w:b/>
        </w:rPr>
        <w:t>Ejercicio 1.</w:t>
      </w:r>
      <w:r w:rsidR="00297030" w:rsidRPr="008B1278">
        <w:rPr>
          <w:i/>
          <w:u w:val="single"/>
        </w:rPr>
        <w:t>Instalación</w:t>
      </w:r>
      <w:r w:rsidR="001C505F" w:rsidRPr="008B1278">
        <w:rPr>
          <w:i/>
          <w:u w:val="single"/>
        </w:rPr>
        <w:t xml:space="preserve"> y configuración</w:t>
      </w:r>
      <w:r w:rsidR="00297030" w:rsidRPr="008B1278">
        <w:rPr>
          <w:i/>
          <w:u w:val="single"/>
        </w:rPr>
        <w:t xml:space="preserve"> de</w:t>
      </w:r>
      <w:r w:rsidR="00473486">
        <w:rPr>
          <w:i/>
          <w:u w:val="single"/>
        </w:rPr>
        <w:t xml:space="preserve"> la red de trabajo.</w:t>
      </w:r>
    </w:p>
    <w:p w:rsidR="00473486" w:rsidRDefault="003F4020" w:rsidP="00473486">
      <w:pPr>
        <w:pStyle w:val="Listamulticolor-nfasis11"/>
        <w:numPr>
          <w:ilvl w:val="0"/>
          <w:numId w:val="16"/>
        </w:numPr>
        <w:jc w:val="both"/>
      </w:pPr>
      <w:r>
        <w:t xml:space="preserve">Instala la máquina SERVER1, configurando dicho nombre como su nombre de equipo. </w:t>
      </w:r>
    </w:p>
    <w:p w:rsidR="00EB1184" w:rsidRDefault="00EB1184" w:rsidP="00EB1184">
      <w:pPr>
        <w:pStyle w:val="Listamulticolor-nfasis11"/>
        <w:jc w:val="both"/>
      </w:pPr>
      <w:r w:rsidRPr="00EB1184">
        <w:rPr>
          <w:noProof/>
          <w:lang w:eastAsia="es-ES"/>
        </w:rPr>
        <w:drawing>
          <wp:inline distT="0" distB="0" distL="0" distR="0">
            <wp:extent cx="4060389" cy="1073427"/>
            <wp:effectExtent l="19050" t="0" r="0" b="0"/>
            <wp:docPr id="1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3174" cy="10794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4020" w:rsidRDefault="003F4020" w:rsidP="00473486">
      <w:pPr>
        <w:pStyle w:val="Listamulticolor-nfasis11"/>
        <w:numPr>
          <w:ilvl w:val="0"/>
          <w:numId w:val="16"/>
        </w:numPr>
        <w:jc w:val="both"/>
      </w:pPr>
      <w:r>
        <w:lastRenderedPageBreak/>
        <w:t xml:space="preserve">Instala en la misma el rol DNS. Este servidor será autoridad para la zona </w:t>
      </w:r>
      <w:r w:rsidR="00392DFB" w:rsidRPr="0057139F">
        <w:rPr>
          <w:b/>
          <w:i/>
        </w:rPr>
        <w:t>tunombre</w:t>
      </w:r>
      <w:r w:rsidRPr="0057139F">
        <w:rPr>
          <w:b/>
          <w:i/>
        </w:rPr>
        <w:t>.</w:t>
      </w:r>
      <w:r w:rsidR="006D13EA">
        <w:rPr>
          <w:b/>
          <w:i/>
        </w:rPr>
        <w:t>net</w:t>
      </w:r>
      <w:r>
        <w:t xml:space="preserve"> y como tal debe estar incluido en los registros de la zona. </w:t>
      </w:r>
    </w:p>
    <w:p w:rsidR="00961648" w:rsidRDefault="0083491F" w:rsidP="00820D81">
      <w:pPr>
        <w:pStyle w:val="Listamulticolor-nfasis11"/>
        <w:jc w:val="center"/>
      </w:pPr>
      <w:r>
        <w:rPr>
          <w:noProof/>
          <w:lang w:eastAsia="es-ES"/>
        </w:rPr>
        <w:drawing>
          <wp:inline distT="0" distB="0" distL="0" distR="0">
            <wp:extent cx="4063852" cy="1590735"/>
            <wp:effectExtent l="1905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3460" cy="15905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491F" w:rsidRDefault="0083491F" w:rsidP="00961648">
      <w:pPr>
        <w:pStyle w:val="Listamulticolor-nfasis11"/>
        <w:jc w:val="both"/>
      </w:pPr>
    </w:p>
    <w:p w:rsidR="0083491F" w:rsidRDefault="003F4020" w:rsidP="00473486">
      <w:pPr>
        <w:pStyle w:val="Listamulticolor-nfasis11"/>
        <w:numPr>
          <w:ilvl w:val="0"/>
          <w:numId w:val="16"/>
        </w:numPr>
        <w:jc w:val="both"/>
      </w:pPr>
      <w:r>
        <w:t>Debes añadir el registro co</w:t>
      </w:r>
      <w:r w:rsidR="001312CE">
        <w:t xml:space="preserve">rrespondiente a </w:t>
      </w:r>
      <w:r w:rsidR="001312CE" w:rsidRPr="001312CE">
        <w:rPr>
          <w:b/>
        </w:rPr>
        <w:t>server1</w:t>
      </w:r>
      <w:r>
        <w:t xml:space="preserve"> con la IP que aparece en el diagrama de red.</w:t>
      </w:r>
    </w:p>
    <w:p w:rsidR="003F4020" w:rsidRDefault="0083491F" w:rsidP="0083491F">
      <w:pPr>
        <w:pStyle w:val="Listamulticolor-nfasis11"/>
        <w:ind w:left="0"/>
        <w:jc w:val="both"/>
      </w:pPr>
      <w:r>
        <w:rPr>
          <w:noProof/>
          <w:lang w:eastAsia="es-ES"/>
        </w:rPr>
        <w:drawing>
          <wp:inline distT="0" distB="0" distL="0" distR="0">
            <wp:extent cx="5941060" cy="840753"/>
            <wp:effectExtent l="19050" t="0" r="254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8407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491F" w:rsidRDefault="0083491F" w:rsidP="0083491F">
      <w:pPr>
        <w:pStyle w:val="Listamulticolor-nfasis11"/>
        <w:ind w:left="0"/>
        <w:jc w:val="both"/>
      </w:pPr>
      <w:r>
        <w:rPr>
          <w:noProof/>
          <w:lang w:eastAsia="es-ES"/>
        </w:rPr>
        <w:drawing>
          <wp:inline distT="0" distB="0" distL="0" distR="0">
            <wp:extent cx="5941060" cy="1193848"/>
            <wp:effectExtent l="19050" t="0" r="254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11938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4020" w:rsidRDefault="003F4020" w:rsidP="00473486">
      <w:pPr>
        <w:pStyle w:val="Listamulticolor-nfasis11"/>
        <w:numPr>
          <w:ilvl w:val="0"/>
          <w:numId w:val="16"/>
        </w:numPr>
        <w:jc w:val="both"/>
      </w:pPr>
      <w:r>
        <w:t xml:space="preserve">Dicha máquina es la que posteriormente utilizaremos como servidor web, así que añade el registro correspondiente. </w:t>
      </w:r>
    </w:p>
    <w:p w:rsidR="0083491F" w:rsidRDefault="0083491F" w:rsidP="0083491F">
      <w:pPr>
        <w:pStyle w:val="Listamulticolor-nfasis11"/>
        <w:ind w:left="0"/>
        <w:jc w:val="both"/>
      </w:pPr>
      <w:r>
        <w:rPr>
          <w:noProof/>
          <w:lang w:eastAsia="es-ES"/>
        </w:rPr>
        <w:drawing>
          <wp:inline distT="0" distB="0" distL="0" distR="0">
            <wp:extent cx="5941060" cy="1163880"/>
            <wp:effectExtent l="19050" t="0" r="254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1163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3486" w:rsidRPr="00473486" w:rsidRDefault="00473486" w:rsidP="00473486">
      <w:pPr>
        <w:contextualSpacing/>
        <w:jc w:val="both"/>
        <w:rPr>
          <w:b/>
        </w:rPr>
      </w:pPr>
      <w:r>
        <w:rPr>
          <w:b/>
        </w:rPr>
        <w:t>Ejercicio 2</w:t>
      </w:r>
      <w:r w:rsidRPr="00473486">
        <w:rPr>
          <w:b/>
        </w:rPr>
        <w:t xml:space="preserve">. </w:t>
      </w:r>
      <w:r w:rsidRPr="00473486">
        <w:rPr>
          <w:u w:val="single"/>
        </w:rPr>
        <w:t>Instalación y configuración</w:t>
      </w:r>
      <w:r w:rsidR="0036431B">
        <w:rPr>
          <w:u w:val="single"/>
        </w:rPr>
        <w:t xml:space="preserve"> del servidor web</w:t>
      </w:r>
      <w:r w:rsidRPr="00473486">
        <w:rPr>
          <w:u w:val="single"/>
        </w:rPr>
        <w:t>.</w:t>
      </w:r>
    </w:p>
    <w:p w:rsidR="00297030" w:rsidRDefault="00297030" w:rsidP="00904F40">
      <w:pPr>
        <w:pStyle w:val="Listamulticolor-nfasis11"/>
        <w:numPr>
          <w:ilvl w:val="0"/>
          <w:numId w:val="19"/>
        </w:numPr>
        <w:jc w:val="both"/>
      </w:pPr>
      <w:r w:rsidRPr="00012C7D">
        <w:t>Instala el rol de IIS en el servidor Windows 2012 Server. Muestra la pantalla donde se pueda comprobar que el servidor se ha instalado correctamente.</w:t>
      </w:r>
    </w:p>
    <w:p w:rsidR="00820D81" w:rsidRPr="00012C7D" w:rsidRDefault="00820D81" w:rsidP="00820D81">
      <w:pPr>
        <w:pStyle w:val="Listamulticolor-nfasis11"/>
        <w:jc w:val="center"/>
      </w:pPr>
      <w:r>
        <w:rPr>
          <w:noProof/>
          <w:lang w:eastAsia="es-ES"/>
        </w:rPr>
        <w:drawing>
          <wp:inline distT="0" distB="0" distL="0" distR="0">
            <wp:extent cx="3855976" cy="1648046"/>
            <wp:effectExtent l="19050" t="0" r="0" b="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2426" cy="16508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505F" w:rsidRDefault="00297030" w:rsidP="00904F40">
      <w:pPr>
        <w:pStyle w:val="Listamulticolor-nfasis11"/>
        <w:numPr>
          <w:ilvl w:val="0"/>
          <w:numId w:val="19"/>
        </w:numPr>
        <w:jc w:val="both"/>
      </w:pPr>
      <w:r w:rsidRPr="00012C7D">
        <w:lastRenderedPageBreak/>
        <w:t xml:space="preserve">Comprueba que el puerto 80 está abierto ejecutando el comando </w:t>
      </w:r>
      <w:proofErr w:type="spellStart"/>
      <w:r w:rsidRPr="006031DB">
        <w:rPr>
          <w:b/>
          <w:i/>
        </w:rPr>
        <w:t>netstat</w:t>
      </w:r>
      <w:proofErr w:type="spellEnd"/>
      <w:r w:rsidRPr="006031DB">
        <w:rPr>
          <w:b/>
          <w:i/>
        </w:rPr>
        <w:t xml:space="preserve"> -a -p TCP -n</w:t>
      </w:r>
      <w:r w:rsidRPr="00012C7D">
        <w:t>.</w:t>
      </w:r>
    </w:p>
    <w:p w:rsidR="00820D81" w:rsidRPr="00012C7D" w:rsidRDefault="00820D81" w:rsidP="00193116">
      <w:pPr>
        <w:pStyle w:val="Listamulticolor-nfasis11"/>
        <w:jc w:val="center"/>
      </w:pPr>
      <w:r>
        <w:rPr>
          <w:noProof/>
          <w:lang w:eastAsia="es-ES"/>
        </w:rPr>
        <w:drawing>
          <wp:inline distT="0" distB="0" distL="0" distR="0">
            <wp:extent cx="3702345" cy="1917228"/>
            <wp:effectExtent l="19050" t="0" r="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2511" cy="19173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Pr="00012C7D" w:rsidRDefault="00297030" w:rsidP="00904F40">
      <w:pPr>
        <w:pStyle w:val="Listamulticolor-nfasis11"/>
        <w:numPr>
          <w:ilvl w:val="0"/>
          <w:numId w:val="19"/>
        </w:numPr>
        <w:jc w:val="both"/>
      </w:pPr>
      <w:r w:rsidRPr="00012C7D">
        <w:t>Añade un nuevo sitio web:</w:t>
      </w:r>
    </w:p>
    <w:p w:rsidR="00297030" w:rsidRDefault="001C505F" w:rsidP="00904F40">
      <w:pPr>
        <w:pStyle w:val="Listamulticolor-nfasis11"/>
        <w:numPr>
          <w:ilvl w:val="1"/>
          <w:numId w:val="19"/>
        </w:numPr>
        <w:jc w:val="both"/>
      </w:pPr>
      <w:r w:rsidRPr="00012C7D">
        <w:tab/>
      </w:r>
      <w:r w:rsidR="00297030" w:rsidRPr="00012C7D">
        <w:t>El nombre del sitio será tu nombre.</w:t>
      </w:r>
    </w:p>
    <w:p w:rsidR="00820D81" w:rsidRPr="00012C7D" w:rsidRDefault="00820D81" w:rsidP="00820D81">
      <w:pPr>
        <w:pStyle w:val="Listamulticolor-nfasis11"/>
        <w:ind w:left="1440"/>
        <w:jc w:val="both"/>
      </w:pPr>
      <w:r>
        <w:rPr>
          <w:noProof/>
          <w:lang w:eastAsia="es-ES"/>
        </w:rPr>
        <w:drawing>
          <wp:inline distT="0" distB="0" distL="0" distR="0">
            <wp:extent cx="1565201" cy="434110"/>
            <wp:effectExtent l="19050" t="0" r="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7141" cy="4346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Default="00297030" w:rsidP="00904F40">
      <w:pPr>
        <w:pStyle w:val="Listamulticolor-nfasis11"/>
        <w:numPr>
          <w:ilvl w:val="1"/>
          <w:numId w:val="19"/>
        </w:numPr>
        <w:jc w:val="both"/>
      </w:pPr>
      <w:r w:rsidRPr="00012C7D">
        <w:t>La ruta de acceso será c:\inetpub\wwwroot\tunombre</w:t>
      </w:r>
    </w:p>
    <w:p w:rsidR="00820D81" w:rsidRPr="00012C7D" w:rsidRDefault="00820D81" w:rsidP="00820D81">
      <w:pPr>
        <w:pStyle w:val="Listamulticolor-nfasis11"/>
        <w:ind w:left="1440"/>
        <w:jc w:val="both"/>
      </w:pPr>
      <w:r>
        <w:rPr>
          <w:noProof/>
          <w:lang w:eastAsia="es-ES"/>
        </w:rPr>
        <w:drawing>
          <wp:inline distT="0" distB="0" distL="0" distR="0">
            <wp:extent cx="2681620" cy="656980"/>
            <wp:effectExtent l="19050" t="0" r="4430" b="0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2551" cy="6572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Default="00297030" w:rsidP="00904F40">
      <w:pPr>
        <w:pStyle w:val="Listamulticolor-nfasis11"/>
        <w:numPr>
          <w:ilvl w:val="1"/>
          <w:numId w:val="19"/>
        </w:numPr>
        <w:jc w:val="both"/>
        <w:rPr>
          <w:b/>
          <w:i/>
        </w:rPr>
      </w:pPr>
      <w:r w:rsidRPr="00012C7D">
        <w:t xml:space="preserve">Nombre del host </w:t>
      </w:r>
      <w:hyperlink r:id="rId19" w:history="1">
        <w:r w:rsidRPr="006031DB">
          <w:rPr>
            <w:b/>
            <w:i/>
          </w:rPr>
          <w:t>www.tunombre.</w:t>
        </w:r>
      </w:hyperlink>
      <w:r w:rsidR="006D13EA">
        <w:rPr>
          <w:b/>
          <w:i/>
        </w:rPr>
        <w:t>net</w:t>
      </w:r>
    </w:p>
    <w:p w:rsidR="00820D81" w:rsidRPr="006031DB" w:rsidRDefault="00820D81" w:rsidP="00820D81">
      <w:pPr>
        <w:pStyle w:val="Listamulticolor-nfasis11"/>
        <w:ind w:left="1440"/>
        <w:jc w:val="both"/>
        <w:rPr>
          <w:b/>
          <w:i/>
        </w:rPr>
      </w:pPr>
      <w:r>
        <w:rPr>
          <w:b/>
          <w:i/>
          <w:noProof/>
          <w:lang w:eastAsia="es-ES"/>
        </w:rPr>
        <w:drawing>
          <wp:inline distT="0" distB="0" distL="0" distR="0">
            <wp:extent cx="2522131" cy="562504"/>
            <wp:effectExtent l="19050" t="0" r="0" b="0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3007" cy="5626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Pr="00012C7D" w:rsidRDefault="00297030" w:rsidP="00904F40">
      <w:pPr>
        <w:pStyle w:val="Listamulticolor-nfasis11"/>
        <w:numPr>
          <w:ilvl w:val="1"/>
          <w:numId w:val="19"/>
        </w:numPr>
        <w:jc w:val="both"/>
      </w:pPr>
      <w:r w:rsidRPr="00012C7D">
        <w:t>Crea en el interior de c:\inetpub\wwwroot\tunombre el archivo index.html con el siguiente contenido:</w:t>
      </w:r>
    </w:p>
    <w:p w:rsidR="00297030" w:rsidRPr="00B0362A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</w:t>
      </w:r>
      <w:proofErr w:type="spellStart"/>
      <w:proofErr w:type="gram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proofErr w:type="gramEnd"/>
      <w:r w:rsidRPr="00B0362A">
        <w:rPr>
          <w:rFonts w:ascii="Courier" w:hAnsi="Courier" w:cs="Arial"/>
          <w:sz w:val="20"/>
          <w:szCs w:val="20"/>
        </w:rPr>
        <w:t>&gt;&lt;</w:t>
      </w:r>
      <w:proofErr w:type="spell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297030" w:rsidRPr="00B0362A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h1&gt; ESTE ES EL SERVIDOR WEB DE TU_NOMBRE… &lt;/h1&gt;</w:t>
      </w:r>
    </w:p>
    <w:p w:rsidR="00297030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/</w:t>
      </w:r>
      <w:proofErr w:type="spellStart"/>
      <w:proofErr w:type="gram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proofErr w:type="gramEnd"/>
      <w:r w:rsidRPr="00B0362A">
        <w:rPr>
          <w:rFonts w:ascii="Courier" w:hAnsi="Courier" w:cs="Arial"/>
          <w:sz w:val="20"/>
          <w:szCs w:val="20"/>
        </w:rPr>
        <w:t>&gt;&lt;/</w:t>
      </w:r>
      <w:proofErr w:type="spell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193116" w:rsidRPr="00B0362A" w:rsidRDefault="00193116" w:rsidP="00193116">
      <w:pPr>
        <w:jc w:val="center"/>
        <w:rPr>
          <w:rFonts w:ascii="Courier" w:hAnsi="Courier" w:cs="Arial"/>
          <w:sz w:val="20"/>
          <w:szCs w:val="20"/>
        </w:rPr>
      </w:pPr>
      <w:r>
        <w:rPr>
          <w:rFonts w:ascii="Courier" w:hAnsi="Courier" w:cs="Arial"/>
          <w:noProof/>
          <w:sz w:val="20"/>
          <w:szCs w:val="20"/>
          <w:lang w:eastAsia="es-ES"/>
        </w:rPr>
        <w:drawing>
          <wp:inline distT="0" distB="0" distL="0" distR="0">
            <wp:extent cx="3966210" cy="2286000"/>
            <wp:effectExtent l="19050" t="0" r="0" b="0"/>
            <wp:docPr id="30" name="Imagen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6210" cy="228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5BEB" w:rsidRPr="005A5BEB" w:rsidRDefault="00297030" w:rsidP="005A5BEB">
      <w:pPr>
        <w:numPr>
          <w:ilvl w:val="1"/>
          <w:numId w:val="19"/>
        </w:numPr>
        <w:ind w:left="360"/>
        <w:contextualSpacing/>
        <w:jc w:val="both"/>
        <w:rPr>
          <w:rFonts w:cs="Arial"/>
          <w:sz w:val="28"/>
        </w:rPr>
      </w:pPr>
      <w:r w:rsidRPr="001312CE">
        <w:rPr>
          <w:rFonts w:cs="Arial"/>
        </w:rPr>
        <w:lastRenderedPageBreak/>
        <w:t>Comprueba que desde el navegador</w:t>
      </w:r>
      <w:r w:rsidR="001312CE" w:rsidRPr="001312CE">
        <w:rPr>
          <w:rFonts w:cs="Arial"/>
        </w:rPr>
        <w:t xml:space="preserve"> </w:t>
      </w:r>
      <w:r w:rsidRPr="001312CE">
        <w:rPr>
          <w:rFonts w:cs="Arial"/>
        </w:rPr>
        <w:t xml:space="preserve"> puedes acceder a </w:t>
      </w:r>
      <w:hyperlink r:id="rId22" w:history="1">
        <w:r w:rsidRPr="001312CE">
          <w:rPr>
            <w:rFonts w:cs="Arial"/>
          </w:rPr>
          <w:t>www.tunombre.</w:t>
        </w:r>
      </w:hyperlink>
      <w:r w:rsidR="00193116">
        <w:t>net</w:t>
      </w:r>
      <w:r w:rsidRPr="001312CE">
        <w:rPr>
          <w:rFonts w:cs="Arial"/>
        </w:rPr>
        <w:t xml:space="preserve">. Muéstralo la imagen correspondiente. </w:t>
      </w:r>
      <w:r w:rsidR="001312CE" w:rsidRPr="001312CE">
        <w:rPr>
          <w:rFonts w:cs="Arial"/>
        </w:rPr>
        <w:t xml:space="preserve"> </w:t>
      </w:r>
      <w:r w:rsidR="001312CE" w:rsidRPr="001312CE">
        <w:rPr>
          <w:rFonts w:cs="Arial"/>
          <w:b/>
          <w:sz w:val="28"/>
        </w:rPr>
        <w:t>Nota</w:t>
      </w:r>
      <w:r w:rsidR="001312CE" w:rsidRPr="001312CE">
        <w:rPr>
          <w:rFonts w:cs="Arial"/>
          <w:sz w:val="28"/>
        </w:rPr>
        <w:t>: Todas las comprobaciones se deberán hacer desde los dos clientes (cliente1 y cliente 2) y el servidor (server1).</w:t>
      </w:r>
    </w:p>
    <w:p w:rsidR="001312CE" w:rsidRDefault="00193116" w:rsidP="00193116">
      <w:pPr>
        <w:ind w:left="360"/>
        <w:contextualSpacing/>
        <w:jc w:val="both"/>
        <w:rPr>
          <w:rFonts w:cs="Arial"/>
          <w:sz w:val="28"/>
        </w:rPr>
      </w:pPr>
      <w:r>
        <w:rPr>
          <w:rFonts w:cs="Arial"/>
          <w:sz w:val="28"/>
        </w:rPr>
        <w:t>SERVIDOR:</w:t>
      </w:r>
    </w:p>
    <w:p w:rsidR="005A5BEB" w:rsidRDefault="005A5BEB" w:rsidP="00193116">
      <w:pPr>
        <w:ind w:left="360"/>
        <w:contextualSpacing/>
        <w:jc w:val="both"/>
        <w:rPr>
          <w:rFonts w:cs="Arial"/>
          <w:sz w:val="28"/>
        </w:rPr>
      </w:pPr>
    </w:p>
    <w:p w:rsidR="00193116" w:rsidRDefault="00193116" w:rsidP="00193116">
      <w:pPr>
        <w:ind w:left="360"/>
        <w:contextualSpacing/>
        <w:jc w:val="both"/>
        <w:rPr>
          <w:rFonts w:cs="Arial"/>
          <w:sz w:val="28"/>
        </w:rPr>
      </w:pPr>
      <w:r>
        <w:rPr>
          <w:rFonts w:cs="Arial"/>
          <w:noProof/>
          <w:sz w:val="28"/>
          <w:lang w:eastAsia="es-ES"/>
        </w:rPr>
        <w:drawing>
          <wp:inline distT="0" distB="0" distL="0" distR="0">
            <wp:extent cx="5941060" cy="2004375"/>
            <wp:effectExtent l="19050" t="0" r="2540" b="0"/>
            <wp:docPr id="33" name="Imagen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2004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3116" w:rsidRDefault="00193116" w:rsidP="00193116">
      <w:pPr>
        <w:ind w:left="360"/>
        <w:contextualSpacing/>
        <w:jc w:val="both"/>
        <w:rPr>
          <w:rFonts w:cs="Arial"/>
          <w:sz w:val="28"/>
        </w:rPr>
      </w:pPr>
      <w:r>
        <w:rPr>
          <w:rFonts w:cs="Arial"/>
          <w:sz w:val="28"/>
        </w:rPr>
        <w:t>CLIENTE 1:</w:t>
      </w:r>
    </w:p>
    <w:p w:rsidR="005A5BEB" w:rsidRDefault="005A5BEB" w:rsidP="00193116">
      <w:pPr>
        <w:ind w:left="360"/>
        <w:contextualSpacing/>
        <w:jc w:val="both"/>
        <w:rPr>
          <w:rFonts w:cs="Arial"/>
          <w:sz w:val="28"/>
        </w:rPr>
      </w:pPr>
    </w:p>
    <w:p w:rsidR="00193116" w:rsidRDefault="00193116" w:rsidP="00193116">
      <w:pPr>
        <w:ind w:left="360"/>
        <w:contextualSpacing/>
        <w:jc w:val="both"/>
        <w:rPr>
          <w:rFonts w:cs="Arial"/>
          <w:sz w:val="28"/>
        </w:rPr>
      </w:pPr>
      <w:r>
        <w:rPr>
          <w:rFonts w:cs="Arial"/>
          <w:noProof/>
          <w:sz w:val="28"/>
          <w:lang w:eastAsia="es-ES"/>
        </w:rPr>
        <w:drawing>
          <wp:inline distT="0" distB="0" distL="0" distR="0">
            <wp:extent cx="5941060" cy="2151277"/>
            <wp:effectExtent l="19050" t="0" r="2540" b="0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21512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3116" w:rsidRDefault="00193116" w:rsidP="00193116">
      <w:pPr>
        <w:ind w:left="360"/>
        <w:contextualSpacing/>
        <w:jc w:val="both"/>
        <w:rPr>
          <w:rFonts w:cs="Arial"/>
          <w:sz w:val="28"/>
        </w:rPr>
      </w:pPr>
      <w:r>
        <w:rPr>
          <w:rFonts w:cs="Arial"/>
          <w:sz w:val="28"/>
        </w:rPr>
        <w:t>CLIENTE 2:</w:t>
      </w:r>
    </w:p>
    <w:p w:rsidR="005A5BEB" w:rsidRDefault="005A5BEB" w:rsidP="00193116">
      <w:pPr>
        <w:ind w:left="360"/>
        <w:contextualSpacing/>
        <w:jc w:val="both"/>
        <w:rPr>
          <w:rFonts w:cs="Arial"/>
          <w:sz w:val="28"/>
        </w:rPr>
      </w:pPr>
    </w:p>
    <w:p w:rsidR="005A5BEB" w:rsidRPr="001312CE" w:rsidRDefault="005A5BEB" w:rsidP="005A5BEB">
      <w:pPr>
        <w:ind w:left="360"/>
        <w:contextualSpacing/>
        <w:jc w:val="both"/>
        <w:rPr>
          <w:rFonts w:cs="Arial"/>
          <w:sz w:val="28"/>
        </w:rPr>
      </w:pPr>
      <w:r>
        <w:rPr>
          <w:rFonts w:cs="Arial"/>
          <w:noProof/>
          <w:sz w:val="28"/>
          <w:lang w:eastAsia="es-ES"/>
        </w:rPr>
        <w:drawing>
          <wp:inline distT="0" distB="0" distL="0" distR="0">
            <wp:extent cx="5941060" cy="1999308"/>
            <wp:effectExtent l="19050" t="0" r="2540" b="0"/>
            <wp:docPr id="81" name="Imagen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19993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cs="Arial"/>
          <w:sz w:val="28"/>
        </w:rPr>
        <w:br w:type="page"/>
      </w:r>
    </w:p>
    <w:p w:rsidR="00297030" w:rsidRPr="00012C7D" w:rsidRDefault="00297030" w:rsidP="00904F40">
      <w:pPr>
        <w:numPr>
          <w:ilvl w:val="0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>Documento predeterminado:</w:t>
      </w:r>
    </w:p>
    <w:p w:rsidR="00297030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Muestra cuales son los documentos predeterminados que puede mostrar tu sitio web. </w:t>
      </w:r>
    </w:p>
    <w:p w:rsidR="00193116" w:rsidRPr="00012C7D" w:rsidRDefault="00193116" w:rsidP="00193116">
      <w:pPr>
        <w:ind w:left="1440"/>
        <w:contextualSpacing/>
        <w:jc w:val="both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3170717" cy="2177134"/>
            <wp:effectExtent l="19050" t="0" r="0" b="0"/>
            <wp:docPr id="39" name="Imagen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0291" cy="21768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>Re</w:t>
      </w:r>
      <w:r w:rsidR="006031DB">
        <w:rPr>
          <w:rFonts w:cs="Arial"/>
        </w:rPr>
        <w:t>nombra el archivo index.html a i</w:t>
      </w:r>
      <w:r w:rsidRPr="00012C7D">
        <w:rPr>
          <w:rFonts w:cs="Arial"/>
        </w:rPr>
        <w:t>ndice.htm</w:t>
      </w:r>
      <w:r w:rsidR="006031DB">
        <w:rPr>
          <w:rFonts w:cs="Arial"/>
        </w:rPr>
        <w:t>l</w:t>
      </w:r>
      <w:r w:rsidRPr="00012C7D">
        <w:rPr>
          <w:rFonts w:cs="Arial"/>
        </w:rPr>
        <w:t xml:space="preserve"> y conéctate a </w:t>
      </w:r>
      <w:hyperlink r:id="rId27" w:history="1">
        <w:r w:rsidRPr="00012C7D">
          <w:rPr>
            <w:rFonts w:cs="Arial"/>
          </w:rPr>
          <w:t>www.tunombre.</w:t>
        </w:r>
      </w:hyperlink>
      <w:r w:rsidR="006031DB">
        <w:t>local</w:t>
      </w:r>
      <w:r w:rsidRPr="00012C7D">
        <w:rPr>
          <w:rFonts w:cs="Arial"/>
        </w:rPr>
        <w:t>. ¿Qué muestra</w:t>
      </w:r>
      <w:proofErr w:type="gramStart"/>
      <w:r w:rsidRPr="00012C7D">
        <w:rPr>
          <w:rFonts w:cs="Arial"/>
        </w:rPr>
        <w:t>?¿</w:t>
      </w:r>
      <w:proofErr w:type="gramEnd"/>
      <w:r w:rsidRPr="00012C7D">
        <w:rPr>
          <w:rFonts w:cs="Arial"/>
        </w:rPr>
        <w:t>Por qué?</w:t>
      </w:r>
    </w:p>
    <w:p w:rsidR="00193116" w:rsidRDefault="00875728" w:rsidP="00193116">
      <w:pPr>
        <w:ind w:left="1440"/>
        <w:contextualSpacing/>
        <w:jc w:val="both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2809210" cy="1171963"/>
            <wp:effectExtent l="19050" t="0" r="0" b="0"/>
            <wp:docPr id="42" name="Imagen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8739" cy="11717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5728" w:rsidRDefault="00875728" w:rsidP="00875728">
      <w:pPr>
        <w:contextualSpacing/>
        <w:jc w:val="center"/>
        <w:rPr>
          <w:rFonts w:cs="Arial"/>
        </w:rPr>
      </w:pPr>
      <w:r w:rsidRPr="00875728">
        <w:rPr>
          <w:rFonts w:cs="Arial"/>
          <w:noProof/>
          <w:lang w:eastAsia="es-ES"/>
        </w:rPr>
        <w:drawing>
          <wp:inline distT="0" distB="0" distL="0" distR="0">
            <wp:extent cx="3957527" cy="3518183"/>
            <wp:effectExtent l="19050" t="0" r="4873" b="0"/>
            <wp:docPr id="2" name="Imagen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5863" cy="35167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5728" w:rsidRPr="00875728" w:rsidRDefault="00875728" w:rsidP="00875728">
      <w:pPr>
        <w:contextualSpacing/>
        <w:jc w:val="both"/>
        <w:rPr>
          <w:rFonts w:cs="Arial"/>
          <w:b/>
          <w:color w:val="0070C0"/>
        </w:rPr>
      </w:pPr>
      <w:r w:rsidRPr="00875728">
        <w:rPr>
          <w:rFonts w:cs="Arial"/>
          <w:b/>
          <w:color w:val="0070C0"/>
        </w:rPr>
        <w:t>Porque el documento que tenemos creado no se encuentra en la lista de documentos predeterminados con lo cual no lo reconoce y salta un error.</w:t>
      </w:r>
    </w:p>
    <w:p w:rsidR="00297030" w:rsidRDefault="006031DB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>
        <w:rPr>
          <w:rFonts w:cs="Arial"/>
        </w:rPr>
        <w:lastRenderedPageBreak/>
        <w:t xml:space="preserve">Añade el fichero </w:t>
      </w:r>
      <w:r w:rsidRPr="001312CE">
        <w:rPr>
          <w:rFonts w:cs="Arial"/>
          <w:b/>
          <w:i/>
        </w:rPr>
        <w:t>i</w:t>
      </w:r>
      <w:r w:rsidR="00297030" w:rsidRPr="001312CE">
        <w:rPr>
          <w:rFonts w:cs="Arial"/>
          <w:b/>
          <w:i/>
        </w:rPr>
        <w:t>ndice.htm</w:t>
      </w:r>
      <w:r w:rsidRPr="001312CE">
        <w:rPr>
          <w:rFonts w:cs="Arial"/>
          <w:b/>
          <w:i/>
        </w:rPr>
        <w:t>l</w:t>
      </w:r>
      <w:r w:rsidR="00297030" w:rsidRPr="00012C7D">
        <w:rPr>
          <w:rFonts w:cs="Arial"/>
        </w:rPr>
        <w:t xml:space="preserve"> a la lista de Documentos predeterminados y vuelve a conectarte a tu sitio. Muestra lo que obtienes en el navegador. ¿Qué ocurre ahora y por qué?</w:t>
      </w:r>
    </w:p>
    <w:p w:rsidR="00875728" w:rsidRDefault="00875728" w:rsidP="00875728">
      <w:pPr>
        <w:ind w:left="1440"/>
        <w:contextualSpacing/>
        <w:jc w:val="both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4526930" cy="1176406"/>
            <wp:effectExtent l="19050" t="0" r="6970" b="0"/>
            <wp:docPr id="48" name="Imagen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1326" cy="11775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5728" w:rsidRPr="00875728" w:rsidRDefault="00875728" w:rsidP="00875728">
      <w:pPr>
        <w:ind w:left="1440"/>
        <w:contextualSpacing/>
        <w:jc w:val="both"/>
        <w:rPr>
          <w:rFonts w:cs="Arial"/>
          <w:b/>
          <w:color w:val="0070C0"/>
        </w:rPr>
      </w:pPr>
      <w:r w:rsidRPr="00875728">
        <w:rPr>
          <w:rFonts w:cs="Arial"/>
          <w:b/>
          <w:color w:val="0070C0"/>
        </w:rPr>
        <w:t>Vuelve a salir la página web porque el servidor ISS ya reconoce el documento.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>Crea el archivo c:\inetpub\wwwroot\tunombre\</w:t>
      </w:r>
      <w:r w:rsidRPr="001312CE">
        <w:rPr>
          <w:rFonts w:cs="Arial"/>
          <w:b/>
          <w:i/>
        </w:rPr>
        <w:t>red.htm</w:t>
      </w:r>
      <w:r w:rsidR="006031DB" w:rsidRPr="001312CE">
        <w:rPr>
          <w:rFonts w:cs="Arial"/>
          <w:b/>
          <w:i/>
        </w:rPr>
        <w:t>l</w:t>
      </w:r>
      <w:r w:rsidRPr="00012C7D">
        <w:rPr>
          <w:rFonts w:cs="Arial"/>
        </w:rPr>
        <w:t xml:space="preserve"> con el contenido:</w:t>
      </w:r>
    </w:p>
    <w:p w:rsidR="00297030" w:rsidRPr="00B0362A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</w:t>
      </w:r>
      <w:proofErr w:type="spellStart"/>
      <w:proofErr w:type="gram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proofErr w:type="gramEnd"/>
      <w:r w:rsidRPr="00B0362A">
        <w:rPr>
          <w:rFonts w:ascii="Courier" w:hAnsi="Courier" w:cs="Arial"/>
          <w:sz w:val="20"/>
          <w:szCs w:val="20"/>
        </w:rPr>
        <w:t>&gt;&lt;</w:t>
      </w:r>
      <w:proofErr w:type="spell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297030" w:rsidRPr="00B0362A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h1&gt;</w:t>
      </w:r>
      <w:r>
        <w:rPr>
          <w:rFonts w:ascii="Courier" w:hAnsi="Courier" w:cs="Arial"/>
          <w:sz w:val="20"/>
          <w:szCs w:val="20"/>
        </w:rPr>
        <w:t>ESTE ES EL ARCHIVO RED.html</w:t>
      </w:r>
      <w:r w:rsidRPr="00B0362A">
        <w:rPr>
          <w:rFonts w:ascii="Courier" w:hAnsi="Courier" w:cs="Arial"/>
          <w:sz w:val="20"/>
          <w:szCs w:val="20"/>
        </w:rPr>
        <w:t>… &lt;/h1&gt;</w:t>
      </w:r>
    </w:p>
    <w:p w:rsidR="00297030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/</w:t>
      </w:r>
      <w:proofErr w:type="spellStart"/>
      <w:proofErr w:type="gram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proofErr w:type="gramEnd"/>
      <w:r w:rsidRPr="00B0362A">
        <w:rPr>
          <w:rFonts w:ascii="Courier" w:hAnsi="Courier" w:cs="Arial"/>
          <w:sz w:val="20"/>
          <w:szCs w:val="20"/>
        </w:rPr>
        <w:t>&gt;&lt;/</w:t>
      </w:r>
      <w:proofErr w:type="spell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9F5B8B" w:rsidRPr="00B0362A" w:rsidRDefault="009F5B8B" w:rsidP="009F5B8B">
      <w:pPr>
        <w:jc w:val="center"/>
        <w:rPr>
          <w:rFonts w:ascii="Courier" w:hAnsi="Courier" w:cs="Arial"/>
          <w:sz w:val="20"/>
          <w:szCs w:val="20"/>
        </w:rPr>
      </w:pPr>
      <w:r>
        <w:rPr>
          <w:rFonts w:ascii="Courier" w:hAnsi="Courier" w:cs="Arial"/>
          <w:noProof/>
          <w:sz w:val="20"/>
          <w:szCs w:val="20"/>
          <w:lang w:eastAsia="es-ES"/>
        </w:rPr>
        <w:drawing>
          <wp:inline distT="0" distB="0" distL="0" distR="0">
            <wp:extent cx="4884241" cy="3338623"/>
            <wp:effectExtent l="19050" t="0" r="0" b="0"/>
            <wp:docPr id="51" name="Imagen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2418" cy="33373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>Añade en primer lugar red.htm</w:t>
      </w:r>
      <w:r w:rsidR="006031DB">
        <w:rPr>
          <w:rFonts w:cs="Arial"/>
        </w:rPr>
        <w:t>l</w:t>
      </w:r>
      <w:r w:rsidRPr="00012C7D">
        <w:rPr>
          <w:rFonts w:cs="Arial"/>
        </w:rPr>
        <w:t xml:space="preserve"> a la lista de documentos predeterminados y vuelve a conectarte a </w:t>
      </w:r>
      <w:hyperlink r:id="rId32" w:history="1">
        <w:r w:rsidRPr="00012C7D">
          <w:rPr>
            <w:rFonts w:cs="Arial"/>
          </w:rPr>
          <w:t>www.tunombre.</w:t>
        </w:r>
      </w:hyperlink>
      <w:r w:rsidR="006031DB">
        <w:t>local</w:t>
      </w:r>
      <w:r w:rsidRPr="00012C7D">
        <w:rPr>
          <w:rFonts w:cs="Arial"/>
        </w:rPr>
        <w:t>. ¿Qué se muestra</w:t>
      </w:r>
      <w:proofErr w:type="gramStart"/>
      <w:r w:rsidRPr="00012C7D">
        <w:rPr>
          <w:rFonts w:cs="Arial"/>
        </w:rPr>
        <w:t>?¿</w:t>
      </w:r>
      <w:proofErr w:type="gramEnd"/>
      <w:r w:rsidRPr="00012C7D">
        <w:rPr>
          <w:rFonts w:cs="Arial"/>
        </w:rPr>
        <w:t>Por qué muestra ese y no otro?</w:t>
      </w:r>
    </w:p>
    <w:p w:rsidR="009F5B8B" w:rsidRDefault="009F5B8B" w:rsidP="009F5B8B">
      <w:pPr>
        <w:contextualSpacing/>
        <w:jc w:val="center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3779079" cy="1722475"/>
            <wp:effectExtent l="19050" t="0" r="0" b="0"/>
            <wp:docPr id="54" name="Imagen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3982" cy="1724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5B8B" w:rsidRDefault="009F5B8B" w:rsidP="009F5B8B">
      <w:pPr>
        <w:contextualSpacing/>
        <w:jc w:val="center"/>
        <w:rPr>
          <w:rFonts w:cs="Arial"/>
        </w:rPr>
      </w:pPr>
      <w:r>
        <w:rPr>
          <w:rFonts w:cs="Arial"/>
          <w:noProof/>
          <w:lang w:eastAsia="es-ES"/>
        </w:rPr>
        <w:lastRenderedPageBreak/>
        <w:drawing>
          <wp:inline distT="0" distB="0" distL="0" distR="0">
            <wp:extent cx="5544796" cy="1828800"/>
            <wp:effectExtent l="19050" t="0" r="0" b="0"/>
            <wp:docPr id="57" name="Imagen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4120" cy="18285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5B8B" w:rsidRPr="009F5B8B" w:rsidRDefault="009F5B8B" w:rsidP="009F5B8B">
      <w:pPr>
        <w:contextualSpacing/>
        <w:jc w:val="center"/>
        <w:rPr>
          <w:rFonts w:cs="Arial"/>
          <w:b/>
          <w:color w:val="0070C0"/>
        </w:rPr>
      </w:pPr>
      <w:r w:rsidRPr="009F5B8B">
        <w:rPr>
          <w:rFonts w:cs="Arial"/>
          <w:b/>
          <w:color w:val="0070C0"/>
        </w:rPr>
        <w:t>Porque está el primero de la lista.</w:t>
      </w:r>
    </w:p>
    <w:p w:rsidR="00297030" w:rsidRPr="00012C7D" w:rsidRDefault="00297030" w:rsidP="00904F40">
      <w:pPr>
        <w:numPr>
          <w:ilvl w:val="0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>Examen de directorios: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Crea ahora dentro del directorio c:\inetpub\wwwroot\tunombre\ el directorio </w:t>
      </w:r>
      <w:r w:rsidRPr="001312CE">
        <w:rPr>
          <w:rFonts w:cs="Arial"/>
          <w:b/>
          <w:i/>
        </w:rPr>
        <w:t>datos</w:t>
      </w:r>
      <w:r w:rsidRPr="00012C7D">
        <w:rPr>
          <w:rFonts w:cs="Arial"/>
        </w:rPr>
        <w:t xml:space="preserve"> y crea dentro el archivo </w:t>
      </w:r>
      <w:r w:rsidRPr="001312CE">
        <w:rPr>
          <w:rFonts w:cs="Arial"/>
          <w:b/>
          <w:i/>
        </w:rPr>
        <w:t>datos1.html</w:t>
      </w:r>
      <w:r w:rsidRPr="00012C7D">
        <w:rPr>
          <w:rFonts w:cs="Arial"/>
        </w:rPr>
        <w:t xml:space="preserve"> como sigue:</w:t>
      </w:r>
    </w:p>
    <w:p w:rsidR="00297030" w:rsidRPr="00B0362A" w:rsidRDefault="00297030" w:rsidP="00297030">
      <w:pPr>
        <w:ind w:left="360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</w:t>
      </w:r>
      <w:proofErr w:type="spellStart"/>
      <w:proofErr w:type="gram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proofErr w:type="gramEnd"/>
      <w:r w:rsidRPr="00B0362A">
        <w:rPr>
          <w:rFonts w:ascii="Courier" w:hAnsi="Courier" w:cs="Arial"/>
          <w:sz w:val="20"/>
          <w:szCs w:val="20"/>
        </w:rPr>
        <w:t>&gt;&lt;</w:t>
      </w:r>
      <w:proofErr w:type="spell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297030" w:rsidRPr="00B0362A" w:rsidRDefault="00297030" w:rsidP="00297030">
      <w:pPr>
        <w:ind w:left="360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h1&gt;</w:t>
      </w:r>
      <w:r>
        <w:rPr>
          <w:rFonts w:ascii="Courier" w:hAnsi="Courier" w:cs="Arial"/>
          <w:sz w:val="20"/>
          <w:szCs w:val="20"/>
        </w:rPr>
        <w:t>Mis datos son: …</w:t>
      </w:r>
      <w:r w:rsidRPr="00B0362A">
        <w:rPr>
          <w:rFonts w:ascii="Courier" w:hAnsi="Courier" w:cs="Arial"/>
          <w:sz w:val="20"/>
          <w:szCs w:val="20"/>
        </w:rPr>
        <w:t>&lt;/h1&gt;</w:t>
      </w:r>
    </w:p>
    <w:p w:rsidR="00297030" w:rsidRDefault="00297030" w:rsidP="00297030">
      <w:pPr>
        <w:ind w:left="360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/</w:t>
      </w:r>
      <w:proofErr w:type="spellStart"/>
      <w:proofErr w:type="gram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proofErr w:type="gramEnd"/>
      <w:r w:rsidRPr="00B0362A">
        <w:rPr>
          <w:rFonts w:ascii="Courier" w:hAnsi="Courier" w:cs="Arial"/>
          <w:sz w:val="20"/>
          <w:szCs w:val="20"/>
        </w:rPr>
        <w:t>&gt;&lt;/</w:t>
      </w:r>
      <w:proofErr w:type="spell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9F5B8B" w:rsidRPr="00B0362A" w:rsidRDefault="009F5B8B" w:rsidP="009F5B8B">
      <w:pPr>
        <w:ind w:left="360"/>
        <w:jc w:val="center"/>
        <w:rPr>
          <w:rFonts w:ascii="Courier" w:hAnsi="Courier" w:cs="Arial"/>
          <w:sz w:val="20"/>
          <w:szCs w:val="20"/>
        </w:rPr>
      </w:pPr>
      <w:r>
        <w:rPr>
          <w:rFonts w:ascii="Courier" w:hAnsi="Courier" w:cs="Arial"/>
          <w:noProof/>
          <w:sz w:val="20"/>
          <w:szCs w:val="20"/>
          <w:lang w:eastAsia="es-ES"/>
        </w:rPr>
        <w:drawing>
          <wp:inline distT="0" distB="0" distL="0" distR="0">
            <wp:extent cx="4244606" cy="2726545"/>
            <wp:effectExtent l="19050" t="0" r="3544" b="0"/>
            <wp:docPr id="60" name="Imagen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2566" cy="2725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Muestra el contenido </w:t>
      </w:r>
      <w:hyperlink r:id="rId36" w:history="1">
        <w:r w:rsidRPr="00012C7D">
          <w:rPr>
            <w:rFonts w:cs="Arial"/>
          </w:rPr>
          <w:t>http://www.tunombre.</w:t>
        </w:r>
        <w:r w:rsidR="009F5B8B">
          <w:rPr>
            <w:rFonts w:cs="Arial"/>
          </w:rPr>
          <w:t>net</w:t>
        </w:r>
        <w:r w:rsidRPr="00012C7D">
          <w:rPr>
            <w:rFonts w:cs="Arial"/>
          </w:rPr>
          <w:t>/datos/datos1.html</w:t>
        </w:r>
      </w:hyperlink>
      <w:r w:rsidRPr="00012C7D">
        <w:rPr>
          <w:rFonts w:cs="Arial"/>
        </w:rPr>
        <w:t>.</w:t>
      </w:r>
    </w:p>
    <w:p w:rsidR="009F5B8B" w:rsidRDefault="00CB6AC2" w:rsidP="00CB6AC2">
      <w:pPr>
        <w:contextualSpacing/>
        <w:jc w:val="center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3864642" cy="1541721"/>
            <wp:effectExtent l="19050" t="0" r="2508" b="0"/>
            <wp:docPr id="63" name="Imagen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5147" cy="15419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5BEB" w:rsidRDefault="005A5BEB" w:rsidP="00CB6AC2">
      <w:pPr>
        <w:contextualSpacing/>
        <w:jc w:val="center"/>
        <w:rPr>
          <w:rFonts w:cs="Arial"/>
        </w:rPr>
      </w:pPr>
    </w:p>
    <w:p w:rsidR="005A5BEB" w:rsidRPr="00012C7D" w:rsidRDefault="005A5BEB" w:rsidP="00CB6AC2">
      <w:pPr>
        <w:contextualSpacing/>
        <w:jc w:val="center"/>
        <w:rPr>
          <w:rFonts w:cs="Arial"/>
        </w:rPr>
      </w:pPr>
    </w:p>
    <w:p w:rsidR="00297030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lastRenderedPageBreak/>
        <w:t xml:space="preserve">Ahora muestra el contenido de </w:t>
      </w:r>
      <w:hyperlink r:id="rId38" w:history="1">
        <w:r w:rsidR="00CB6AC2" w:rsidRPr="00AE732B">
          <w:rPr>
            <w:rStyle w:val="Hipervnculo"/>
            <w:rFonts w:cs="Arial"/>
          </w:rPr>
          <w:t>www.tunombre.net/datos</w:t>
        </w:r>
      </w:hyperlink>
      <w:r w:rsidRPr="00012C7D">
        <w:rPr>
          <w:rFonts w:cs="Arial"/>
        </w:rPr>
        <w:t>. ¿Qué muestra y por qué?</w:t>
      </w:r>
    </w:p>
    <w:p w:rsidR="00CB6AC2" w:rsidRDefault="00CB6AC2" w:rsidP="00CB6AC2">
      <w:pPr>
        <w:ind w:left="1080"/>
        <w:contextualSpacing/>
        <w:jc w:val="center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4712438" cy="2605129"/>
            <wp:effectExtent l="19050" t="0" r="0" b="0"/>
            <wp:docPr id="66" name="Imagen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0826" cy="26042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6AC2" w:rsidRPr="00CB6AC2" w:rsidRDefault="00CB6AC2" w:rsidP="00CB6AC2">
      <w:pPr>
        <w:ind w:left="1080"/>
        <w:contextualSpacing/>
        <w:jc w:val="center"/>
        <w:rPr>
          <w:rFonts w:cs="Arial"/>
          <w:b/>
          <w:color w:val="0070C0"/>
        </w:rPr>
      </w:pPr>
      <w:r w:rsidRPr="00CB6AC2">
        <w:rPr>
          <w:rFonts w:cs="Arial"/>
          <w:b/>
          <w:color w:val="0070C0"/>
        </w:rPr>
        <w:t>Un error porque no tenemos ese documento predeterminado creado.</w:t>
      </w:r>
    </w:p>
    <w:p w:rsidR="00297030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Ahora añade un </w:t>
      </w:r>
      <w:r w:rsidRPr="001312CE">
        <w:rPr>
          <w:rFonts w:cs="Arial"/>
          <w:b/>
          <w:i/>
        </w:rPr>
        <w:t>index.html</w:t>
      </w:r>
      <w:r w:rsidRPr="00012C7D">
        <w:rPr>
          <w:rFonts w:cs="Arial"/>
        </w:rPr>
        <w:t xml:space="preserve"> a la carpeta datos y vuelve a conectarte a </w:t>
      </w:r>
      <w:hyperlink r:id="rId40" w:history="1">
        <w:r w:rsidRPr="00012C7D">
          <w:rPr>
            <w:rFonts w:cs="Arial"/>
          </w:rPr>
          <w:t>www.tunombre.</w:t>
        </w:r>
        <w:r w:rsidR="006031DB">
          <w:rPr>
            <w:rFonts w:cs="Arial"/>
          </w:rPr>
          <w:t>local</w:t>
        </w:r>
        <w:r w:rsidRPr="00012C7D">
          <w:rPr>
            <w:rFonts w:cs="Arial"/>
          </w:rPr>
          <w:t>/datos</w:t>
        </w:r>
      </w:hyperlink>
      <w:r w:rsidRPr="00012C7D">
        <w:rPr>
          <w:rFonts w:cs="Arial"/>
        </w:rPr>
        <w:t xml:space="preserve">. Muestra su contenido. </w:t>
      </w:r>
    </w:p>
    <w:p w:rsidR="00CB6AC2" w:rsidRDefault="00CB6AC2" w:rsidP="00CB6AC2">
      <w:pPr>
        <w:ind w:left="1440"/>
        <w:contextualSpacing/>
        <w:jc w:val="center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3157855" cy="1297305"/>
            <wp:effectExtent l="19050" t="0" r="4445" b="0"/>
            <wp:docPr id="69" name="Imagen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855" cy="1297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6AC2" w:rsidRPr="00012C7D" w:rsidRDefault="00CB6AC2" w:rsidP="00CB6AC2">
      <w:pPr>
        <w:contextualSpacing/>
        <w:jc w:val="center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5941060" cy="972215"/>
            <wp:effectExtent l="19050" t="0" r="2540" b="0"/>
            <wp:docPr id="72" name="Imagen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972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Borra el </w:t>
      </w:r>
      <w:proofErr w:type="spellStart"/>
      <w:r w:rsidRPr="00012C7D">
        <w:rPr>
          <w:rFonts w:cs="Arial"/>
        </w:rPr>
        <w:t>index</w:t>
      </w:r>
      <w:proofErr w:type="spellEnd"/>
      <w:r w:rsidRPr="00012C7D">
        <w:rPr>
          <w:rFonts w:cs="Arial"/>
        </w:rPr>
        <w:t xml:space="preserve"> de la carpeta datos y asegúrate que </w:t>
      </w:r>
      <w:hyperlink r:id="rId43" w:history="1">
        <w:r w:rsidRPr="00012C7D">
          <w:rPr>
            <w:rFonts w:cs="Arial"/>
          </w:rPr>
          <w:t>www.tunombre.</w:t>
        </w:r>
        <w:r w:rsidR="006031DB">
          <w:rPr>
            <w:rFonts w:cs="Arial"/>
          </w:rPr>
          <w:t>local</w:t>
        </w:r>
        <w:r w:rsidRPr="00012C7D">
          <w:rPr>
            <w:rFonts w:cs="Arial"/>
          </w:rPr>
          <w:t>/datos</w:t>
        </w:r>
      </w:hyperlink>
      <w:r w:rsidRPr="00012C7D">
        <w:rPr>
          <w:rFonts w:cs="Arial"/>
        </w:rPr>
        <w:t xml:space="preserve"> vuelve a mostrar error. </w:t>
      </w:r>
    </w:p>
    <w:p w:rsidR="00CB6AC2" w:rsidRDefault="00CB6AC2" w:rsidP="00CB6AC2">
      <w:pPr>
        <w:ind w:left="1080"/>
        <w:contextualSpacing/>
        <w:jc w:val="center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4992911" cy="1892595"/>
            <wp:effectExtent l="19050" t="0" r="0" b="0"/>
            <wp:docPr id="75" name="Imagen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3748" cy="18929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6AC2" w:rsidRDefault="00CB6AC2" w:rsidP="00CB6AC2">
      <w:pPr>
        <w:contextualSpacing/>
        <w:jc w:val="center"/>
        <w:rPr>
          <w:rFonts w:cs="Arial"/>
        </w:rPr>
      </w:pPr>
      <w:r>
        <w:rPr>
          <w:rFonts w:cs="Arial"/>
          <w:noProof/>
          <w:lang w:eastAsia="es-ES"/>
        </w:rPr>
        <w:lastRenderedPageBreak/>
        <w:drawing>
          <wp:inline distT="0" distB="0" distL="0" distR="0">
            <wp:extent cx="5941060" cy="3196902"/>
            <wp:effectExtent l="19050" t="0" r="2540" b="0"/>
            <wp:docPr id="78" name="Imagen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1969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5ABB" w:rsidRPr="00BE5ABB" w:rsidRDefault="00BE5ABB" w:rsidP="00CB6AC2">
      <w:pPr>
        <w:contextualSpacing/>
        <w:jc w:val="center"/>
        <w:rPr>
          <w:rFonts w:cs="Arial"/>
          <w:b/>
          <w:color w:val="0070C0"/>
        </w:rPr>
      </w:pPr>
      <w:r w:rsidRPr="00BE5ABB">
        <w:rPr>
          <w:rFonts w:cs="Arial"/>
          <w:b/>
          <w:color w:val="0070C0"/>
        </w:rPr>
        <w:t>Vuelve a mostrar el mismo error.</w:t>
      </w:r>
    </w:p>
    <w:p w:rsidR="00297030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Habilita la opción Examen de directorios de tu sitio y ahora conéctate a </w:t>
      </w:r>
      <w:hyperlink r:id="rId46" w:history="1">
        <w:r w:rsidRPr="00012C7D">
          <w:rPr>
            <w:rFonts w:cs="Arial"/>
          </w:rPr>
          <w:t>www.tunombre.</w:t>
        </w:r>
        <w:r w:rsidR="006031DB">
          <w:rPr>
            <w:rFonts w:cs="Arial"/>
          </w:rPr>
          <w:t>local</w:t>
        </w:r>
        <w:r w:rsidRPr="00012C7D">
          <w:rPr>
            <w:rFonts w:cs="Arial"/>
          </w:rPr>
          <w:t>/datos</w:t>
        </w:r>
      </w:hyperlink>
      <w:r w:rsidRPr="00012C7D">
        <w:rPr>
          <w:rFonts w:cs="Arial"/>
        </w:rPr>
        <w:t>. ¿Qué se ve?</w:t>
      </w:r>
    </w:p>
    <w:p w:rsidR="005A5BEB" w:rsidRDefault="005A5BEB" w:rsidP="005A5BEB">
      <w:pPr>
        <w:contextualSpacing/>
        <w:jc w:val="center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5941060" cy="2276547"/>
            <wp:effectExtent l="19050" t="0" r="2540" b="0"/>
            <wp:docPr id="84" name="Imagen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22765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5BEB" w:rsidRDefault="005A5BEB" w:rsidP="005A5BEB">
      <w:pPr>
        <w:contextualSpacing/>
        <w:jc w:val="center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5539740" cy="2339340"/>
            <wp:effectExtent l="19050" t="0" r="3810" b="0"/>
            <wp:docPr id="87" name="Imagen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9740" cy="2339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5BEB" w:rsidRPr="005A5BEB" w:rsidRDefault="005A5BEB" w:rsidP="005A5BEB">
      <w:pPr>
        <w:contextualSpacing/>
        <w:jc w:val="center"/>
        <w:rPr>
          <w:rFonts w:cs="Arial"/>
          <w:b/>
          <w:color w:val="0070C0"/>
        </w:rPr>
      </w:pPr>
      <w:r w:rsidRPr="005A5BEB">
        <w:rPr>
          <w:rFonts w:cs="Arial"/>
          <w:b/>
          <w:color w:val="0070C0"/>
        </w:rPr>
        <w:t>Los archivos que tengo en ese directorio.</w:t>
      </w:r>
    </w:p>
    <w:p w:rsidR="00297030" w:rsidRPr="00012C7D" w:rsidRDefault="00297030" w:rsidP="00904F40">
      <w:pPr>
        <w:numPr>
          <w:ilvl w:val="0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lastRenderedPageBreak/>
        <w:t xml:space="preserve">Códigos de error: configuración de un sitio web predeterminado para cuando retorne el código de error 403. </w:t>
      </w:r>
    </w:p>
    <w:p w:rsidR="00297030" w:rsidRDefault="00297030" w:rsidP="00297030">
      <w:pPr>
        <w:numPr>
          <w:ilvl w:val="1"/>
          <w:numId w:val="12"/>
        </w:numPr>
        <w:spacing w:line="240" w:lineRule="auto"/>
        <w:contextualSpacing/>
        <w:rPr>
          <w:rFonts w:cs="Arial"/>
        </w:rPr>
      </w:pPr>
      <w:r w:rsidRPr="00012C7D">
        <w:rPr>
          <w:rFonts w:cs="Arial"/>
        </w:rPr>
        <w:t xml:space="preserve">Crear el fichero c:\inetpub\wwwroot\tunombre </w:t>
      </w:r>
      <w:r w:rsidRPr="001312CE">
        <w:rPr>
          <w:rFonts w:cs="Arial"/>
          <w:b/>
          <w:i/>
        </w:rPr>
        <w:t>no_encontrada.html</w:t>
      </w:r>
      <w:r w:rsidRPr="00012C7D">
        <w:rPr>
          <w:rFonts w:cs="Arial"/>
        </w:rPr>
        <w:t xml:space="preserve"> que se mostrará cuando una web no se encuentre. </w:t>
      </w:r>
    </w:p>
    <w:p w:rsidR="005A5BEB" w:rsidRDefault="005A5BEB" w:rsidP="005A5BEB">
      <w:pPr>
        <w:spacing w:line="240" w:lineRule="auto"/>
        <w:contextualSpacing/>
        <w:jc w:val="center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3872466" cy="1148529"/>
            <wp:effectExtent l="19050" t="0" r="0" b="0"/>
            <wp:docPr id="90" name="Imagen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9743" cy="11477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63C4" w:rsidRPr="00012C7D" w:rsidRDefault="00E263C4" w:rsidP="005A5BEB">
      <w:pPr>
        <w:spacing w:line="240" w:lineRule="auto"/>
        <w:contextualSpacing/>
        <w:jc w:val="center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5244066" cy="907770"/>
            <wp:effectExtent l="19050" t="0" r="0" b="0"/>
            <wp:docPr id="99" name="Imagen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2112" cy="9074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Default="00297030" w:rsidP="00297030">
      <w:pPr>
        <w:numPr>
          <w:ilvl w:val="1"/>
          <w:numId w:val="12"/>
        </w:numPr>
        <w:spacing w:line="240" w:lineRule="auto"/>
        <w:contextualSpacing/>
        <w:rPr>
          <w:rFonts w:cs="Arial"/>
        </w:rPr>
      </w:pPr>
      <w:r w:rsidRPr="00012C7D">
        <w:rPr>
          <w:rFonts w:cs="Arial"/>
        </w:rPr>
        <w:t xml:space="preserve">Seleccionar el error 403 en Páginas de errores. </w:t>
      </w:r>
    </w:p>
    <w:p w:rsidR="005A5BEB" w:rsidRPr="00012C7D" w:rsidRDefault="005A5BEB" w:rsidP="005A5BEB">
      <w:pPr>
        <w:spacing w:line="240" w:lineRule="auto"/>
        <w:contextualSpacing/>
        <w:jc w:val="center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2288215" cy="2339348"/>
            <wp:effectExtent l="19050" t="0" r="0" b="0"/>
            <wp:docPr id="93" name="Imagen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4293" cy="23455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Default="00297030" w:rsidP="00297030">
      <w:pPr>
        <w:numPr>
          <w:ilvl w:val="1"/>
          <w:numId w:val="12"/>
        </w:numPr>
        <w:spacing w:line="240" w:lineRule="auto"/>
        <w:contextualSpacing/>
        <w:rPr>
          <w:rFonts w:cs="Arial"/>
        </w:rPr>
      </w:pPr>
      <w:r w:rsidRPr="00012C7D">
        <w:rPr>
          <w:rFonts w:cs="Arial"/>
        </w:rPr>
        <w:t xml:space="preserve">Pincha en modificar en la columna izquierda y selecciona “Ejecutar una dirección URL en este sitio” e introduce la web anterior. Además, modifica la configuración de las características para que muestre esta página de error personalizada. </w:t>
      </w:r>
    </w:p>
    <w:p w:rsidR="005A5BEB" w:rsidRPr="00012C7D" w:rsidRDefault="005A5BEB" w:rsidP="005A5BEB">
      <w:pPr>
        <w:spacing w:line="240" w:lineRule="auto"/>
        <w:contextualSpacing/>
        <w:jc w:val="center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2532764" cy="2544057"/>
            <wp:effectExtent l="19050" t="0" r="886" b="0"/>
            <wp:docPr id="96" name="Imagen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4676" cy="25459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54AF" w:rsidRPr="00012C7D" w:rsidRDefault="00297030" w:rsidP="00D354AF">
      <w:pPr>
        <w:numPr>
          <w:ilvl w:val="1"/>
          <w:numId w:val="12"/>
        </w:numPr>
        <w:spacing w:line="240" w:lineRule="auto"/>
        <w:contextualSpacing/>
        <w:rPr>
          <w:rFonts w:cs="Arial"/>
        </w:rPr>
      </w:pPr>
      <w:r w:rsidRPr="00012C7D">
        <w:rPr>
          <w:rFonts w:cs="Arial"/>
        </w:rPr>
        <w:lastRenderedPageBreak/>
        <w:t xml:space="preserve">Accede ahora a </w:t>
      </w:r>
      <w:hyperlink r:id="rId53" w:history="1">
        <w:r w:rsidR="006D13EA" w:rsidRPr="0013155E">
          <w:rPr>
            <w:rStyle w:val="Hipervnculo"/>
            <w:rFonts w:cs="Arial"/>
          </w:rPr>
          <w:t>http://www.tunombre.net/paginamala</w:t>
        </w:r>
      </w:hyperlink>
    </w:p>
    <w:p w:rsidR="00D354AF" w:rsidRDefault="005915AA" w:rsidP="00D354AF">
      <w:pPr>
        <w:spacing w:line="240" w:lineRule="auto"/>
        <w:contextualSpacing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es-ES"/>
        </w:rPr>
        <w:drawing>
          <wp:inline distT="0" distB="0" distL="0" distR="0">
            <wp:extent cx="5941060" cy="692875"/>
            <wp:effectExtent l="19050" t="0" r="2540" b="0"/>
            <wp:docPr id="102" name="Imagen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692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2283" w:rsidRPr="008B1278" w:rsidRDefault="006D2283" w:rsidP="006D2283">
      <w:pPr>
        <w:jc w:val="both"/>
        <w:rPr>
          <w:rFonts w:cs="Arial"/>
        </w:rPr>
      </w:pPr>
      <w:r w:rsidRPr="008B1278">
        <w:rPr>
          <w:rFonts w:cs="Arial"/>
          <w:b/>
        </w:rPr>
        <w:t xml:space="preserve">Ejercicio </w:t>
      </w:r>
      <w:r>
        <w:rPr>
          <w:rFonts w:cs="Arial"/>
          <w:b/>
        </w:rPr>
        <w:t>3</w:t>
      </w:r>
      <w:r w:rsidRPr="008B1278">
        <w:rPr>
          <w:rFonts w:cs="Arial"/>
          <w:b/>
          <w:i/>
        </w:rPr>
        <w:t>.</w:t>
      </w:r>
      <w:r w:rsidRPr="008B1278">
        <w:rPr>
          <w:rFonts w:cs="Arial"/>
          <w:i/>
        </w:rPr>
        <w:t xml:space="preserve"> </w:t>
      </w:r>
      <w:r w:rsidRPr="008B1278">
        <w:rPr>
          <w:rFonts w:cs="Arial"/>
          <w:i/>
          <w:u w:val="single"/>
        </w:rPr>
        <w:t>Configuración de mecanismos de autenticación y acceso al servidor.</w:t>
      </w:r>
      <w:r w:rsidRPr="008B1278">
        <w:rPr>
          <w:rFonts w:cs="Arial"/>
        </w:rPr>
        <w:t xml:space="preserve"> </w:t>
      </w:r>
    </w:p>
    <w:p w:rsidR="006D2283" w:rsidRDefault="006D2283" w:rsidP="006D2283">
      <w:pPr>
        <w:numPr>
          <w:ilvl w:val="0"/>
          <w:numId w:val="17"/>
        </w:numPr>
        <w:contextualSpacing/>
        <w:jc w:val="both"/>
        <w:rPr>
          <w:rFonts w:cs="Arial"/>
        </w:rPr>
      </w:pPr>
      <w:r w:rsidRPr="008B1278">
        <w:rPr>
          <w:rFonts w:cs="Arial"/>
        </w:rPr>
        <w:t xml:space="preserve">Crea un usuario con el nombre </w:t>
      </w:r>
      <w:proofErr w:type="spellStart"/>
      <w:r w:rsidRPr="006D2283">
        <w:rPr>
          <w:rFonts w:cs="Arial"/>
          <w:i/>
        </w:rPr>
        <w:t>webuser</w:t>
      </w:r>
      <w:proofErr w:type="spellEnd"/>
      <w:r w:rsidRPr="008B1278">
        <w:rPr>
          <w:rFonts w:cs="Arial"/>
        </w:rPr>
        <w:t xml:space="preserve">. </w:t>
      </w:r>
    </w:p>
    <w:p w:rsidR="00B65C02" w:rsidRPr="008B1278" w:rsidRDefault="00B65C02" w:rsidP="00B65C02">
      <w:pPr>
        <w:ind w:left="360"/>
        <w:contextualSpacing/>
        <w:jc w:val="center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4212708" cy="1265341"/>
            <wp:effectExtent l="19050" t="0" r="0" b="0"/>
            <wp:docPr id="105" name="Imagen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1138" cy="12648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2283" w:rsidRDefault="006D2283" w:rsidP="006D2283">
      <w:pPr>
        <w:numPr>
          <w:ilvl w:val="0"/>
          <w:numId w:val="17"/>
        </w:numPr>
        <w:contextualSpacing/>
        <w:jc w:val="both"/>
        <w:rPr>
          <w:rFonts w:cs="Arial"/>
        </w:rPr>
      </w:pPr>
      <w:r w:rsidRPr="008B1278">
        <w:rPr>
          <w:rFonts w:cs="Arial"/>
        </w:rPr>
        <w:t xml:space="preserve">Crea dentro de tu sitio una carpeta llamada privado e introduce un archivo index.html similar a los creados en los otros apartados. </w:t>
      </w:r>
    </w:p>
    <w:p w:rsidR="00B65C02" w:rsidRPr="008B1278" w:rsidRDefault="00B65C02" w:rsidP="00B65C02">
      <w:pPr>
        <w:ind w:left="360"/>
        <w:contextualSpacing/>
        <w:jc w:val="center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3808671" cy="2085779"/>
            <wp:effectExtent l="19050" t="0" r="1329" b="0"/>
            <wp:docPr id="108" name="Imagen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8271" cy="2085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2283" w:rsidRDefault="006D2283" w:rsidP="006D2283">
      <w:pPr>
        <w:numPr>
          <w:ilvl w:val="0"/>
          <w:numId w:val="17"/>
        </w:numPr>
        <w:contextualSpacing/>
        <w:jc w:val="both"/>
        <w:rPr>
          <w:rFonts w:cs="Arial"/>
        </w:rPr>
      </w:pPr>
      <w:r w:rsidRPr="008B1278">
        <w:rPr>
          <w:rFonts w:cs="Arial"/>
        </w:rPr>
        <w:t>Deshabilita la autenticación anónima y habilita la autenticación bás</w:t>
      </w:r>
      <w:r>
        <w:rPr>
          <w:rFonts w:cs="Arial"/>
        </w:rPr>
        <w:t>i</w:t>
      </w:r>
      <w:r w:rsidRPr="008B1278">
        <w:rPr>
          <w:rFonts w:cs="Arial"/>
        </w:rPr>
        <w:t>ca</w:t>
      </w:r>
      <w:r>
        <w:rPr>
          <w:rFonts w:cs="Arial"/>
        </w:rPr>
        <w:t xml:space="preserve"> en la carpeta creada anteriormente</w:t>
      </w:r>
      <w:r w:rsidRPr="008B1278">
        <w:rPr>
          <w:rFonts w:cs="Arial"/>
        </w:rPr>
        <w:t xml:space="preserve">. </w:t>
      </w:r>
    </w:p>
    <w:p w:rsidR="00B65C02" w:rsidRPr="008B1278" w:rsidRDefault="00B65C02" w:rsidP="00B65C02">
      <w:pPr>
        <w:ind w:left="360"/>
        <w:contextualSpacing/>
        <w:jc w:val="center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4189095" cy="956945"/>
            <wp:effectExtent l="19050" t="0" r="1905" b="0"/>
            <wp:docPr id="111" name="Imagen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9095" cy="956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2283" w:rsidRDefault="006D2283" w:rsidP="006D2283">
      <w:pPr>
        <w:numPr>
          <w:ilvl w:val="0"/>
          <w:numId w:val="17"/>
        </w:numPr>
        <w:contextualSpacing/>
        <w:jc w:val="both"/>
        <w:rPr>
          <w:rFonts w:cs="Arial"/>
        </w:rPr>
      </w:pPr>
      <w:r w:rsidRPr="006D2283">
        <w:rPr>
          <w:rFonts w:cs="Arial"/>
        </w:rPr>
        <w:t xml:space="preserve">Ahora accede a </w:t>
      </w:r>
      <w:hyperlink r:id="rId58" w:history="1">
        <w:r w:rsidRPr="006D2283">
          <w:rPr>
            <w:rFonts w:cs="Arial"/>
          </w:rPr>
          <w:t>http://localhost/privado</w:t>
        </w:r>
      </w:hyperlink>
      <w:r>
        <w:rPr>
          <w:rFonts w:cs="Arial"/>
        </w:rPr>
        <w:t xml:space="preserve"> con el usuario </w:t>
      </w:r>
      <w:proofErr w:type="spellStart"/>
      <w:r>
        <w:rPr>
          <w:rFonts w:cs="Arial"/>
        </w:rPr>
        <w:t>webuser</w:t>
      </w:r>
      <w:proofErr w:type="spellEnd"/>
      <w:r>
        <w:rPr>
          <w:rFonts w:cs="Arial"/>
        </w:rPr>
        <w:t>. ¿Qué es lo que ha ocurrido?</w:t>
      </w:r>
    </w:p>
    <w:p w:rsidR="006D2283" w:rsidRDefault="00B65C02" w:rsidP="00B65C02">
      <w:pPr>
        <w:ind w:left="360"/>
        <w:contextualSpacing/>
        <w:jc w:val="both"/>
        <w:rPr>
          <w:rFonts w:cs="Arial"/>
        </w:rPr>
      </w:pPr>
      <w:r>
        <w:rPr>
          <w:rFonts w:cs="Arial"/>
          <w:noProof/>
          <w:lang w:eastAsia="es-ES"/>
        </w:rPr>
        <w:drawing>
          <wp:inline distT="0" distB="0" distL="0" distR="0">
            <wp:extent cx="5901055" cy="1116330"/>
            <wp:effectExtent l="19050" t="0" r="4445" b="0"/>
            <wp:docPr id="114" name="Imagen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1055" cy="1116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D2283">
        <w:rPr>
          <w:rFonts w:cs="Arial"/>
        </w:rPr>
        <w:br w:type="page"/>
      </w:r>
    </w:p>
    <w:p w:rsidR="008B1278" w:rsidRDefault="000819DE" w:rsidP="000819DE">
      <w:pPr>
        <w:contextualSpacing/>
        <w:jc w:val="both"/>
        <w:rPr>
          <w:rFonts w:cs="Arial"/>
        </w:rPr>
      </w:pPr>
      <w:r w:rsidRPr="006D2283">
        <w:rPr>
          <w:rFonts w:cs="Arial"/>
          <w:b/>
        </w:rPr>
        <w:t>Nota</w:t>
      </w:r>
      <w:r>
        <w:rPr>
          <w:rFonts w:cs="Arial"/>
        </w:rPr>
        <w:t>: Como ampliación, deshabilita (para) el servidor DNS en Windows2012 y configura un servidor DNS en Linux Ubuntu. Recuerda cambiar los clientes DNS.  (Ver figura inferior).</w:t>
      </w:r>
    </w:p>
    <w:p w:rsidR="000819DE" w:rsidRDefault="000819DE" w:rsidP="000819DE">
      <w:pPr>
        <w:contextualSpacing/>
        <w:jc w:val="both"/>
        <w:rPr>
          <w:rFonts w:cs="Arial"/>
        </w:rPr>
      </w:pPr>
    </w:p>
    <w:p w:rsidR="000819DE" w:rsidRDefault="00314DA2" w:rsidP="000819DE">
      <w:pPr>
        <w:contextualSpacing/>
        <w:jc w:val="both"/>
        <w:rPr>
          <w:rFonts w:cs="Arial"/>
        </w:rPr>
      </w:pPr>
      <w:r>
        <w:object w:dxaOrig="14571" w:dyaOrig="10325">
          <v:shape id="_x0000_i1026" type="#_x0000_t75" style="width:468pt;height:331.55pt" o:ole="">
            <v:imagedata r:id="rId60" o:title=""/>
          </v:shape>
          <o:OLEObject Type="Embed" ProgID="Visio.Drawing.11" ShapeID="_x0000_i1026" DrawAspect="Content" ObjectID="_1546153129" r:id="rId61"/>
        </w:object>
      </w:r>
    </w:p>
    <w:p w:rsidR="002969C9" w:rsidRDefault="002969C9" w:rsidP="0003104E">
      <w:pPr>
        <w:pStyle w:val="Listamulticolor-nfasis11"/>
        <w:ind w:left="0"/>
        <w:jc w:val="both"/>
        <w:rPr>
          <w:b/>
        </w:rPr>
      </w:pPr>
    </w:p>
    <w:sectPr w:rsidR="002969C9" w:rsidSect="00C10561">
      <w:headerReference w:type="default" r:id="rId62"/>
      <w:footerReference w:type="default" r:id="rId63"/>
      <w:pgSz w:w="11906" w:h="16838"/>
      <w:pgMar w:top="1418" w:right="1416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3431C" w:rsidRDefault="0043431C" w:rsidP="0063236D">
      <w:pPr>
        <w:spacing w:after="0" w:line="240" w:lineRule="auto"/>
      </w:pPr>
      <w:r>
        <w:separator/>
      </w:r>
    </w:p>
  </w:endnote>
  <w:endnote w:type="continuationSeparator" w:id="1">
    <w:p w:rsidR="0043431C" w:rsidRDefault="0043431C" w:rsidP="006323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altName w:val="Consolas"/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00BA" w:rsidRPr="00CC2474" w:rsidRDefault="00B900BA" w:rsidP="00CC2474">
    <w:pPr>
      <w:pStyle w:val="Piedepgina"/>
      <w:pBdr>
        <w:top w:val="thinThickSmallGap" w:sz="24" w:space="1" w:color="823B0B"/>
      </w:pBdr>
      <w:tabs>
        <w:tab w:val="clear" w:pos="4252"/>
      </w:tabs>
      <w:rPr>
        <w:rFonts w:ascii="Calibri Light" w:hAnsi="Calibri Light"/>
      </w:rPr>
    </w:pPr>
    <w:r>
      <w:rPr>
        <w:rFonts w:ascii="Calibri Light" w:hAnsi="Calibri Light"/>
      </w:rPr>
      <w:t>U</w:t>
    </w:r>
    <w:r w:rsidR="006D2283">
      <w:rPr>
        <w:rFonts w:ascii="Calibri Light" w:hAnsi="Calibri Light"/>
      </w:rPr>
      <w:t>T5</w:t>
    </w:r>
    <w:r>
      <w:rPr>
        <w:rFonts w:ascii="Calibri Light" w:hAnsi="Calibri Light"/>
      </w:rPr>
      <w:t>-Prática1</w:t>
    </w:r>
    <w:r w:rsidR="00CC2474">
      <w:rPr>
        <w:rFonts w:ascii="Calibri Light" w:hAnsi="Calibri Light"/>
      </w:rPr>
      <w:t>-IIS</w:t>
    </w:r>
    <w:r w:rsidRPr="00B900BA">
      <w:rPr>
        <w:rFonts w:ascii="Calibri Light" w:hAnsi="Calibri Light"/>
      </w:rPr>
      <w:tab/>
      <w:t xml:space="preserve">Página </w:t>
    </w:r>
    <w:r w:rsidR="00C832C9" w:rsidRPr="00C832C9">
      <w:fldChar w:fldCharType="begin"/>
    </w:r>
    <w:r>
      <w:instrText xml:space="preserve"> PAGE   \* MERGEFORMAT </w:instrText>
    </w:r>
    <w:r w:rsidR="00C832C9" w:rsidRPr="00C832C9">
      <w:fldChar w:fldCharType="separate"/>
    </w:r>
    <w:r w:rsidR="00B65C02" w:rsidRPr="00B65C02">
      <w:rPr>
        <w:rFonts w:ascii="Calibri Light" w:hAnsi="Calibri Light"/>
        <w:noProof/>
      </w:rPr>
      <w:t>12</w:t>
    </w:r>
    <w:r w:rsidR="00C832C9" w:rsidRPr="00B900BA">
      <w:rPr>
        <w:rFonts w:ascii="Calibri Light" w:hAnsi="Calibri Light"/>
        <w:noProof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3431C" w:rsidRDefault="0043431C" w:rsidP="0063236D">
      <w:pPr>
        <w:spacing w:after="0" w:line="240" w:lineRule="auto"/>
      </w:pPr>
      <w:r>
        <w:separator/>
      </w:r>
    </w:p>
  </w:footnote>
  <w:footnote w:type="continuationSeparator" w:id="1">
    <w:p w:rsidR="0043431C" w:rsidRDefault="0043431C" w:rsidP="006323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236D" w:rsidRDefault="0063236D" w:rsidP="0063236D">
    <w:pPr>
      <w:pStyle w:val="Encabezado"/>
      <w:jc w:val="center"/>
    </w:pPr>
    <w:r>
      <w:t>SERVICIOS DE RED E INTERNET</w:t>
    </w:r>
    <w:r w:rsidR="006D2283">
      <w:t xml:space="preserve">  - CFGM SMR</w:t>
    </w:r>
  </w:p>
  <w:p w:rsidR="0063236D" w:rsidRPr="00CF66D1" w:rsidRDefault="006D2283" w:rsidP="0063236D">
    <w:pPr>
      <w:pStyle w:val="Encabezado"/>
      <w:jc w:val="center"/>
      <w:rPr>
        <w:rFonts w:ascii="Arial" w:hAnsi="Arial" w:cs="Arial"/>
        <w:b/>
        <w:sz w:val="28"/>
        <w:szCs w:val="18"/>
      </w:rPr>
    </w:pPr>
    <w:r>
      <w:rPr>
        <w:rStyle w:val="apple-style-span"/>
        <w:rFonts w:ascii="Arial" w:hAnsi="Arial" w:cs="Arial"/>
        <w:b/>
        <w:sz w:val="28"/>
        <w:szCs w:val="18"/>
      </w:rPr>
      <w:t>Unidad 5</w:t>
    </w:r>
    <w:proofErr w:type="gramStart"/>
    <w:r w:rsidR="0063236D" w:rsidRPr="00B900BA">
      <w:rPr>
        <w:rStyle w:val="apple-style-span"/>
        <w:rFonts w:ascii="Arial" w:hAnsi="Arial" w:cs="Arial"/>
        <w:b/>
        <w:sz w:val="28"/>
        <w:szCs w:val="18"/>
      </w:rPr>
      <w:t>:</w:t>
    </w:r>
    <w:r w:rsidR="00CF66D1">
      <w:rPr>
        <w:rStyle w:val="apple-style-span"/>
        <w:rFonts w:ascii="Arial" w:hAnsi="Arial" w:cs="Arial"/>
        <w:szCs w:val="18"/>
      </w:rPr>
      <w:t>Servidores</w:t>
    </w:r>
    <w:proofErr w:type="gramEnd"/>
    <w:r w:rsidR="00CF66D1">
      <w:rPr>
        <w:rStyle w:val="apple-style-span"/>
        <w:rFonts w:ascii="Arial" w:hAnsi="Arial" w:cs="Arial"/>
        <w:szCs w:val="18"/>
      </w:rPr>
      <w:t xml:space="preserve"> Web.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670468D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4AD020E"/>
    <w:multiLevelType w:val="hybridMultilevel"/>
    <w:tmpl w:val="173A63F6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bCs/>
        <w:i w:val="0"/>
        <w:iCs w:val="0"/>
        <w:color w:val="17365D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C4653E"/>
    <w:multiLevelType w:val="hybridMultilevel"/>
    <w:tmpl w:val="730E730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AB73AA"/>
    <w:multiLevelType w:val="hybridMultilevel"/>
    <w:tmpl w:val="2D347372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B3E5E38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EC46C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58E61FB"/>
    <w:multiLevelType w:val="hybridMultilevel"/>
    <w:tmpl w:val="4CD4D4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F8E18A9"/>
    <w:multiLevelType w:val="hybridMultilevel"/>
    <w:tmpl w:val="9B708CD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F87FDA"/>
    <w:multiLevelType w:val="hybridMultilevel"/>
    <w:tmpl w:val="4F2CAC7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7">
      <w:start w:val="1"/>
      <w:numFmt w:val="lowerLetter"/>
      <w:lvlText w:val="%2)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09F0A4B"/>
    <w:multiLevelType w:val="hybridMultilevel"/>
    <w:tmpl w:val="24D459D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150020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3C652D9A"/>
    <w:multiLevelType w:val="hybridMultilevel"/>
    <w:tmpl w:val="7566336E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44FF2100"/>
    <w:multiLevelType w:val="hybridMultilevel"/>
    <w:tmpl w:val="5D1433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466C6210"/>
    <w:multiLevelType w:val="hybridMultilevel"/>
    <w:tmpl w:val="A11673D0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553F25E1"/>
    <w:multiLevelType w:val="hybridMultilevel"/>
    <w:tmpl w:val="AFB652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5B5C32A0"/>
    <w:multiLevelType w:val="hybridMultilevel"/>
    <w:tmpl w:val="A056B0CA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5C61490C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0314B0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2FB6098"/>
    <w:multiLevelType w:val="hybridMultilevel"/>
    <w:tmpl w:val="DF18215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0"/>
  </w:num>
  <w:num w:numId="3">
    <w:abstractNumId w:val="14"/>
  </w:num>
  <w:num w:numId="4">
    <w:abstractNumId w:val="18"/>
  </w:num>
  <w:num w:numId="5">
    <w:abstractNumId w:val="15"/>
  </w:num>
  <w:num w:numId="6">
    <w:abstractNumId w:val="12"/>
  </w:num>
  <w:num w:numId="7">
    <w:abstractNumId w:val="6"/>
  </w:num>
  <w:num w:numId="8">
    <w:abstractNumId w:val="10"/>
  </w:num>
  <w:num w:numId="9">
    <w:abstractNumId w:val="13"/>
  </w:num>
  <w:num w:numId="10">
    <w:abstractNumId w:val="11"/>
  </w:num>
  <w:num w:numId="11">
    <w:abstractNumId w:val="8"/>
  </w:num>
  <w:num w:numId="12">
    <w:abstractNumId w:val="3"/>
  </w:num>
  <w:num w:numId="13">
    <w:abstractNumId w:val="9"/>
  </w:num>
  <w:num w:numId="14">
    <w:abstractNumId w:val="2"/>
  </w:num>
  <w:num w:numId="15">
    <w:abstractNumId w:val="1"/>
  </w:num>
  <w:num w:numId="16">
    <w:abstractNumId w:val="16"/>
  </w:num>
  <w:num w:numId="17">
    <w:abstractNumId w:val="4"/>
  </w:num>
  <w:num w:numId="18">
    <w:abstractNumId w:val="17"/>
  </w:num>
  <w:num w:numId="19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oNotTrackMoves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8754B"/>
    <w:rsid w:val="00005047"/>
    <w:rsid w:val="00010D31"/>
    <w:rsid w:val="00012C7D"/>
    <w:rsid w:val="0003104E"/>
    <w:rsid w:val="0003684A"/>
    <w:rsid w:val="00070AEF"/>
    <w:rsid w:val="000819DE"/>
    <w:rsid w:val="00090483"/>
    <w:rsid w:val="00091E4B"/>
    <w:rsid w:val="000E4B79"/>
    <w:rsid w:val="00100577"/>
    <w:rsid w:val="00103C41"/>
    <w:rsid w:val="00125463"/>
    <w:rsid w:val="00130BE9"/>
    <w:rsid w:val="001312CE"/>
    <w:rsid w:val="001368C6"/>
    <w:rsid w:val="0018033C"/>
    <w:rsid w:val="00193116"/>
    <w:rsid w:val="001B640C"/>
    <w:rsid w:val="001C505F"/>
    <w:rsid w:val="001C7775"/>
    <w:rsid w:val="00224916"/>
    <w:rsid w:val="00225B8E"/>
    <w:rsid w:val="00261BD0"/>
    <w:rsid w:val="002849FF"/>
    <w:rsid w:val="002969C9"/>
    <w:rsid w:val="00297030"/>
    <w:rsid w:val="002A7FD7"/>
    <w:rsid w:val="002D4C8E"/>
    <w:rsid w:val="00314DA2"/>
    <w:rsid w:val="003259C2"/>
    <w:rsid w:val="003408A7"/>
    <w:rsid w:val="00357C32"/>
    <w:rsid w:val="0036431B"/>
    <w:rsid w:val="003866D0"/>
    <w:rsid w:val="00392DFB"/>
    <w:rsid w:val="003956DC"/>
    <w:rsid w:val="003A76CB"/>
    <w:rsid w:val="003D22A3"/>
    <w:rsid w:val="003D52C5"/>
    <w:rsid w:val="003D6288"/>
    <w:rsid w:val="003D6F0D"/>
    <w:rsid w:val="003F4020"/>
    <w:rsid w:val="00403C3A"/>
    <w:rsid w:val="00425C3A"/>
    <w:rsid w:val="0043431C"/>
    <w:rsid w:val="004509A8"/>
    <w:rsid w:val="00463A25"/>
    <w:rsid w:val="00466006"/>
    <w:rsid w:val="00466FE0"/>
    <w:rsid w:val="00473486"/>
    <w:rsid w:val="00476587"/>
    <w:rsid w:val="00494B13"/>
    <w:rsid w:val="004A0262"/>
    <w:rsid w:val="004D1CAE"/>
    <w:rsid w:val="0057139F"/>
    <w:rsid w:val="005740B0"/>
    <w:rsid w:val="0058754B"/>
    <w:rsid w:val="005915AA"/>
    <w:rsid w:val="00594BBF"/>
    <w:rsid w:val="005A5040"/>
    <w:rsid w:val="005A5BEB"/>
    <w:rsid w:val="005C47B1"/>
    <w:rsid w:val="005E0BD9"/>
    <w:rsid w:val="005F5807"/>
    <w:rsid w:val="006031DB"/>
    <w:rsid w:val="00615D10"/>
    <w:rsid w:val="00616328"/>
    <w:rsid w:val="0063236D"/>
    <w:rsid w:val="006676CF"/>
    <w:rsid w:val="00675C6B"/>
    <w:rsid w:val="006814F1"/>
    <w:rsid w:val="00695276"/>
    <w:rsid w:val="006A6374"/>
    <w:rsid w:val="006B4718"/>
    <w:rsid w:val="006D13EA"/>
    <w:rsid w:val="006D2283"/>
    <w:rsid w:val="006D412B"/>
    <w:rsid w:val="006D778B"/>
    <w:rsid w:val="006D7966"/>
    <w:rsid w:val="006F2EA8"/>
    <w:rsid w:val="006F5286"/>
    <w:rsid w:val="00705E55"/>
    <w:rsid w:val="00707FA0"/>
    <w:rsid w:val="007309F3"/>
    <w:rsid w:val="007475D5"/>
    <w:rsid w:val="00762FFA"/>
    <w:rsid w:val="00773818"/>
    <w:rsid w:val="00773E50"/>
    <w:rsid w:val="00792006"/>
    <w:rsid w:val="00792F7D"/>
    <w:rsid w:val="007E1D23"/>
    <w:rsid w:val="0081022A"/>
    <w:rsid w:val="00820D81"/>
    <w:rsid w:val="00822706"/>
    <w:rsid w:val="0082796C"/>
    <w:rsid w:val="0083491F"/>
    <w:rsid w:val="00835CE2"/>
    <w:rsid w:val="0083727D"/>
    <w:rsid w:val="00843B3A"/>
    <w:rsid w:val="00875728"/>
    <w:rsid w:val="00875C45"/>
    <w:rsid w:val="00876074"/>
    <w:rsid w:val="008B1278"/>
    <w:rsid w:val="00904F40"/>
    <w:rsid w:val="00936209"/>
    <w:rsid w:val="0095164E"/>
    <w:rsid w:val="00961648"/>
    <w:rsid w:val="00976B45"/>
    <w:rsid w:val="009F428C"/>
    <w:rsid w:val="009F5B8B"/>
    <w:rsid w:val="00A25D3D"/>
    <w:rsid w:val="00A43F0D"/>
    <w:rsid w:val="00A44D76"/>
    <w:rsid w:val="00A50E91"/>
    <w:rsid w:val="00A740BD"/>
    <w:rsid w:val="00A80EF4"/>
    <w:rsid w:val="00A93B62"/>
    <w:rsid w:val="00AD593B"/>
    <w:rsid w:val="00AE204E"/>
    <w:rsid w:val="00B122C1"/>
    <w:rsid w:val="00B65C02"/>
    <w:rsid w:val="00B900BA"/>
    <w:rsid w:val="00BE3A76"/>
    <w:rsid w:val="00BE5ABB"/>
    <w:rsid w:val="00BF2F90"/>
    <w:rsid w:val="00C10561"/>
    <w:rsid w:val="00C832C9"/>
    <w:rsid w:val="00CA3511"/>
    <w:rsid w:val="00CB385A"/>
    <w:rsid w:val="00CB6AC2"/>
    <w:rsid w:val="00CC2474"/>
    <w:rsid w:val="00CE2405"/>
    <w:rsid w:val="00CF5FBB"/>
    <w:rsid w:val="00CF66D1"/>
    <w:rsid w:val="00D10288"/>
    <w:rsid w:val="00D14899"/>
    <w:rsid w:val="00D15CDC"/>
    <w:rsid w:val="00D31470"/>
    <w:rsid w:val="00D34691"/>
    <w:rsid w:val="00D354AF"/>
    <w:rsid w:val="00D45BFF"/>
    <w:rsid w:val="00D51D6D"/>
    <w:rsid w:val="00D54B52"/>
    <w:rsid w:val="00D7231E"/>
    <w:rsid w:val="00D73542"/>
    <w:rsid w:val="00D776C9"/>
    <w:rsid w:val="00E2434A"/>
    <w:rsid w:val="00E263C4"/>
    <w:rsid w:val="00E4137A"/>
    <w:rsid w:val="00E463DA"/>
    <w:rsid w:val="00E628AA"/>
    <w:rsid w:val="00E84D88"/>
    <w:rsid w:val="00E91A31"/>
    <w:rsid w:val="00EB1184"/>
    <w:rsid w:val="00ED5812"/>
    <w:rsid w:val="00EF48F5"/>
    <w:rsid w:val="00F10743"/>
    <w:rsid w:val="00F26949"/>
    <w:rsid w:val="00F745A2"/>
    <w:rsid w:val="00F76BDC"/>
    <w:rsid w:val="00FD1D92"/>
    <w:rsid w:val="00FE41C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_tradnl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semiHidden="0" w:uiPriority="67" w:unhideWhenUsed="0"/>
    <w:lsdException w:name="No Spacing" w:semiHidden="0" w:uiPriority="68" w:unhideWhenUsed="0"/>
    <w:lsdException w:name="Light Shading" w:semiHidden="0" w:uiPriority="69" w:unhideWhenUsed="0"/>
    <w:lsdException w:name="Light List" w:semiHidden="0" w:uiPriority="70" w:unhideWhenUsed="0"/>
    <w:lsdException w:name="Light Grid" w:semiHidden="0" w:uiPriority="71" w:unhideWhenUsed="0"/>
    <w:lsdException w:name="Medium Shading 1" w:semiHidden="0" w:uiPriority="72" w:unhideWhenUsed="0"/>
    <w:lsdException w:name="Medium Shading 2" w:semiHidden="0" w:uiPriority="73" w:unhideWhenUsed="0"/>
    <w:lsdException w:name="Medium List 1" w:semiHidden="0" w:uiPriority="60" w:unhideWhenUsed="0"/>
    <w:lsdException w:name="Medium List 2" w:semiHidden="0" w:uiPriority="61" w:unhideWhenUsed="0"/>
    <w:lsdException w:name="Medium Grid 1" w:semiHidden="0" w:uiPriority="62" w:unhideWhenUsed="0"/>
    <w:lsdException w:name="Medium Grid 2" w:semiHidden="0" w:uiPriority="63" w:unhideWhenUsed="0"/>
    <w:lsdException w:name="Medium Grid 3" w:semiHidden="0" w:uiPriority="64" w:unhideWhenUsed="0"/>
    <w:lsdException w:name="Dark List" w:semiHidden="0" w:uiPriority="65" w:unhideWhenUsed="0"/>
    <w:lsdException w:name="Colorful Shading" w:unhideWhenUsed="0"/>
    <w:lsdException w:name="Colorful List" w:semiHidden="0" w:uiPriority="34" w:unhideWhenUsed="0" w:qFormat="1"/>
    <w:lsdException w:name="Colorful Grid" w:semiHidden="0" w:uiPriority="29" w:unhideWhenUsed="0" w:qFormat="1"/>
    <w:lsdException w:name="Light Shading Accent 1" w:semiHidden="0" w:uiPriority="30" w:unhideWhenUsed="0" w:qFormat="1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72" w:unhideWhenUsed="0"/>
    <w:lsdException w:name="Quote" w:semiHidden="0" w:uiPriority="73" w:unhideWhenUsed="0"/>
    <w:lsdException w:name="Intense Quote" w:semiHidden="0" w:uiPriority="60" w:unhideWhenUsed="0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semiHidden="0" w:uiPriority="66" w:unhideWhenUsed="0"/>
    <w:lsdException w:name="Colorful List Accent 1" w:semiHidden="0" w:uiPriority="67" w:unhideWhenUsed="0"/>
    <w:lsdException w:name="Colorful Grid Accent 1" w:semiHidden="0" w:uiPriority="68" w:unhideWhenUsed="0"/>
    <w:lsdException w:name="Light Shading Accent 2" w:semiHidden="0" w:uiPriority="69" w:unhideWhenUsed="0"/>
    <w:lsdException w:name="Light List Accent 2" w:semiHidden="0" w:uiPriority="70" w:unhideWhenUsed="0"/>
    <w:lsdException w:name="Light Grid Accent 2" w:semiHidden="0" w:uiPriority="71" w:unhideWhenUsed="0"/>
    <w:lsdException w:name="Medium Shading 1 Accent 2" w:semiHidden="0" w:uiPriority="72" w:unhideWhenUsed="0"/>
    <w:lsdException w:name="Medium Shading 2 Accent 2" w:semiHidden="0" w:uiPriority="73" w:unhideWhenUsed="0"/>
    <w:lsdException w:name="Medium List 1 Accent 2" w:semiHidden="0" w:uiPriority="60" w:unhideWhenUsed="0"/>
    <w:lsdException w:name="Medium List 2 Accent 2" w:semiHidden="0" w:uiPriority="61" w:unhideWhenUsed="0"/>
    <w:lsdException w:name="Medium Grid 1 Accent 2" w:semiHidden="0" w:uiPriority="62" w:unhideWhenUsed="0"/>
    <w:lsdException w:name="Medium Grid 2 Accent 2" w:semiHidden="0" w:uiPriority="63" w:unhideWhenUsed="0"/>
    <w:lsdException w:name="Medium Grid 3 Accent 2" w:semiHidden="0" w:uiPriority="64" w:unhideWhenUsed="0"/>
    <w:lsdException w:name="Dark List Accent 2" w:semiHidden="0" w:uiPriority="65" w:unhideWhenUsed="0"/>
    <w:lsdException w:name="Colorful Shading Accent 2" w:semiHidden="0" w:uiPriority="66" w:unhideWhenUsed="0"/>
    <w:lsdException w:name="Colorful List Accent 2" w:semiHidden="0" w:uiPriority="67" w:unhideWhenUsed="0"/>
    <w:lsdException w:name="Colorful Grid Accent 2" w:semiHidden="0" w:uiPriority="68" w:unhideWhenUsed="0"/>
    <w:lsdException w:name="Light Shading Accent 3" w:semiHidden="0" w:uiPriority="69" w:unhideWhenUsed="0"/>
    <w:lsdException w:name="Light List Accent 3" w:semiHidden="0" w:uiPriority="70" w:unhideWhenUsed="0"/>
    <w:lsdException w:name="Light Grid Accent 3" w:semiHidden="0" w:uiPriority="71" w:unhideWhenUsed="0"/>
    <w:lsdException w:name="Medium Shading 1 Accent 3" w:semiHidden="0" w:uiPriority="72" w:unhideWhenUsed="0"/>
    <w:lsdException w:name="Medium Shading 2 Accent 3" w:semiHidden="0" w:uiPriority="73" w:unhideWhenUsed="0"/>
    <w:lsdException w:name="Medium List 1 Accent 3" w:semiHidden="0" w:uiPriority="60" w:unhideWhenUsed="0"/>
    <w:lsdException w:name="Medium List 2 Accent 3" w:semiHidden="0" w:uiPriority="61" w:unhideWhenUsed="0"/>
    <w:lsdException w:name="Medium Grid 1 Accent 3" w:semiHidden="0" w:uiPriority="62" w:unhideWhenUsed="0"/>
    <w:lsdException w:name="Medium Grid 2 Accent 3" w:semiHidden="0" w:uiPriority="63" w:unhideWhenUsed="0"/>
    <w:lsdException w:name="Medium Grid 3 Accent 3" w:semiHidden="0" w:uiPriority="64" w:unhideWhenUsed="0"/>
    <w:lsdException w:name="Dark List Accent 3" w:semiHidden="0" w:uiPriority="65" w:unhideWhenUsed="0"/>
    <w:lsdException w:name="Colorful Shading Accent 3" w:semiHidden="0" w:uiPriority="66" w:unhideWhenUsed="0"/>
    <w:lsdException w:name="Colorful List Accent 3" w:semiHidden="0" w:uiPriority="67" w:unhideWhenUsed="0"/>
    <w:lsdException w:name="Colorful Grid Accent 3" w:semiHidden="0" w:uiPriority="68" w:unhideWhenUsed="0"/>
    <w:lsdException w:name="Light Shading Accent 4" w:semiHidden="0" w:uiPriority="69" w:unhideWhenUsed="0"/>
    <w:lsdException w:name="Light List Accent 4" w:semiHidden="0" w:uiPriority="70" w:unhideWhenUsed="0"/>
    <w:lsdException w:name="Light Grid Accent 4" w:semiHidden="0" w:uiPriority="71" w:unhideWhenUsed="0"/>
    <w:lsdException w:name="Medium Shading 1 Accent 4" w:semiHidden="0" w:uiPriority="72" w:unhideWhenUsed="0"/>
    <w:lsdException w:name="Medium Shading 2 Accent 4" w:semiHidden="0" w:uiPriority="73" w:unhideWhenUsed="0"/>
    <w:lsdException w:name="Medium List 1 Accent 4" w:semiHidden="0" w:uiPriority="60" w:unhideWhenUsed="0"/>
    <w:lsdException w:name="Medium List 2 Accent 4" w:semiHidden="0" w:uiPriority="61" w:unhideWhenUsed="0"/>
    <w:lsdException w:name="Medium Grid 1 Accent 4" w:semiHidden="0" w:uiPriority="62" w:unhideWhenUsed="0"/>
    <w:lsdException w:name="Medium Grid 2 Accent 4" w:semiHidden="0" w:uiPriority="63" w:unhideWhenUsed="0"/>
    <w:lsdException w:name="Medium Grid 3 Accent 4" w:semiHidden="0" w:uiPriority="64" w:unhideWhenUsed="0"/>
    <w:lsdException w:name="Dark List Accent 4" w:semiHidden="0" w:uiPriority="65" w:unhideWhenUsed="0"/>
    <w:lsdException w:name="Colorful Shading Accent 4" w:semiHidden="0" w:uiPriority="66" w:unhideWhenUsed="0"/>
    <w:lsdException w:name="Colorful List Accent 4" w:semiHidden="0" w:uiPriority="67" w:unhideWhenUsed="0"/>
    <w:lsdException w:name="Colorful Grid Accent 4" w:semiHidden="0" w:uiPriority="68" w:unhideWhenUsed="0"/>
    <w:lsdException w:name="Light Shading Accent 5" w:semiHidden="0" w:uiPriority="69" w:unhideWhenUsed="0"/>
    <w:lsdException w:name="Light List Accent 5" w:semiHidden="0" w:uiPriority="70" w:unhideWhenUsed="0"/>
    <w:lsdException w:name="Light Grid Accent 5" w:semiHidden="0" w:uiPriority="71" w:unhideWhenUsed="0"/>
    <w:lsdException w:name="Medium Shading 1 Accent 5" w:semiHidden="0" w:uiPriority="72" w:unhideWhenUsed="0"/>
    <w:lsdException w:name="Medium Shading 2 Accent 5" w:semiHidden="0" w:uiPriority="73" w:unhideWhenUsed="0"/>
    <w:lsdException w:name="Medium List 1 Accent 5" w:semiHidden="0" w:uiPriority="60" w:unhideWhenUsed="0"/>
    <w:lsdException w:name="Medium List 2 Accent 5" w:semiHidden="0" w:uiPriority="61" w:unhideWhenUsed="0"/>
    <w:lsdException w:name="Medium Grid 1 Accent 5" w:semiHidden="0" w:uiPriority="62" w:unhideWhenUsed="0"/>
    <w:lsdException w:name="Medium Grid 2 Accent 5" w:semiHidden="0" w:uiPriority="63" w:unhideWhenUsed="0"/>
    <w:lsdException w:name="Medium Grid 3 Accent 5" w:semiHidden="0" w:uiPriority="64" w:unhideWhenUsed="0"/>
    <w:lsdException w:name="Dark List Accent 5" w:semiHidden="0" w:uiPriority="65" w:unhideWhenUsed="0"/>
    <w:lsdException w:name="Colorful Shading Accent 5" w:semiHidden="0" w:uiPriority="66" w:unhideWhenUsed="0"/>
    <w:lsdException w:name="Colorful List Accent 5" w:semiHidden="0" w:uiPriority="67" w:unhideWhenUsed="0"/>
    <w:lsdException w:name="Colorful Grid Accent 5" w:semiHidden="0" w:uiPriority="68" w:unhideWhenUsed="0"/>
    <w:lsdException w:name="Light Shading Accent 6" w:semiHidden="0" w:uiPriority="69" w:unhideWhenUsed="0"/>
    <w:lsdException w:name="Light List Accent 6" w:semiHidden="0" w:uiPriority="70" w:unhideWhenUsed="0"/>
    <w:lsdException w:name="Light Grid Accent 6" w:semiHidden="0" w:uiPriority="71" w:unhideWhenUsed="0"/>
    <w:lsdException w:name="Medium Shading 1 Accent 6" w:semiHidden="0" w:uiPriority="72" w:unhideWhenUsed="0"/>
    <w:lsdException w:name="Medium Shading 2 Accent 6" w:semiHidden="0" w:uiPriority="73" w:unhideWhenUsed="0"/>
    <w:lsdException w:name="Medium List 1 Accent 6" w:semiHidden="0" w:uiPriority="19" w:unhideWhenUsed="0" w:qFormat="1"/>
    <w:lsdException w:name="Medium List 2 Accent 6" w:semiHidden="0" w:uiPriority="21" w:unhideWhenUsed="0" w:qFormat="1"/>
    <w:lsdException w:name="Medium Grid 1 Accent 6" w:semiHidden="0" w:uiPriority="31" w:unhideWhenUsed="0" w:qFormat="1"/>
    <w:lsdException w:name="Medium Grid 2 Accent 6" w:semiHidden="0" w:uiPriority="32" w:unhideWhenUsed="0" w:qFormat="1"/>
    <w:lsdException w:name="Medium Grid 3 Accent 6" w:semiHidden="0" w:uiPriority="33" w:unhideWhenUsed="0" w:qFormat="1"/>
    <w:lsdException w:name="Dark List Accent 6" w:uiPriority="37"/>
    <w:lsdException w:name="Colorful Shading Accent 6" w:uiPriority="39" w:qFormat="1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0D31"/>
    <w:pPr>
      <w:spacing w:after="200" w:line="276" w:lineRule="auto"/>
    </w:pPr>
    <w:rPr>
      <w:sz w:val="22"/>
      <w:szCs w:val="22"/>
      <w:lang w:val="es-E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Listamulticolor-nfasis11">
    <w:name w:val="Lista multicolor - Énfasis 11"/>
    <w:basedOn w:val="Normal"/>
    <w:uiPriority w:val="34"/>
    <w:qFormat/>
    <w:rsid w:val="0058754B"/>
    <w:pPr>
      <w:ind w:left="720"/>
      <w:contextualSpacing/>
    </w:pPr>
  </w:style>
  <w:style w:type="character" w:customStyle="1" w:styleId="apple-style-span">
    <w:name w:val="apple-style-span"/>
    <w:basedOn w:val="Fuentedeprrafopredeter"/>
    <w:rsid w:val="009F428C"/>
  </w:style>
  <w:style w:type="table" w:styleId="Tablaconcuadrcula">
    <w:name w:val="Table Grid"/>
    <w:basedOn w:val="Tablanormal"/>
    <w:uiPriority w:val="59"/>
    <w:rsid w:val="00463A2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domedio2-nfasis11">
    <w:name w:val="Sombreado medio 2 - Énfasis 11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2-nfasis2">
    <w:name w:val="Medium Shading 2 Accent 2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adecuadrcula5oscura-nfasis2">
    <w:name w:val="Tabla de cuadrícula 5 oscura - Énfasis 2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Tabladecuadrcula5oscura-nfasis6">
    <w:name w:val="Tabla de cuadrícula 5 oscura - Énfasis 6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paragraph" w:styleId="Encabezado">
    <w:name w:val="header"/>
    <w:basedOn w:val="Normal"/>
    <w:link w:val="Encabezado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63236D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rsid w:val="0063236D"/>
    <w:rPr>
      <w:sz w:val="22"/>
      <w:szCs w:val="22"/>
      <w:lang w:eastAsia="en-US"/>
    </w:rPr>
  </w:style>
  <w:style w:type="character" w:styleId="Hipervnculo">
    <w:name w:val="Hyperlink"/>
    <w:basedOn w:val="Fuentedeprrafopredeter"/>
    <w:uiPriority w:val="99"/>
    <w:unhideWhenUsed/>
    <w:rsid w:val="00CF66D1"/>
    <w:rPr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EB118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B1184"/>
    <w:rPr>
      <w:rFonts w:ascii="Tahoma" w:hAnsi="Tahoma" w:cs="Tahoma"/>
      <w:sz w:val="16"/>
      <w:szCs w:val="16"/>
      <w:lang w:val="es-ES" w:eastAsia="en-US"/>
    </w:rPr>
  </w:style>
  <w:style w:type="paragraph" w:styleId="Prrafodelista">
    <w:name w:val="List Paragraph"/>
    <w:basedOn w:val="Normal"/>
    <w:uiPriority w:val="72"/>
    <w:rsid w:val="0083491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ja-JP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oNotSaveAsSingleFile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png"/><Relationship Id="rId39" Type="http://schemas.openxmlformats.org/officeDocument/2006/relationships/image" Target="media/image25.png"/><Relationship Id="rId21" Type="http://schemas.openxmlformats.org/officeDocument/2006/relationships/image" Target="media/image12.png"/><Relationship Id="rId34" Type="http://schemas.openxmlformats.org/officeDocument/2006/relationships/image" Target="media/image22.png"/><Relationship Id="rId42" Type="http://schemas.openxmlformats.org/officeDocument/2006/relationships/image" Target="media/image27.png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55" Type="http://schemas.openxmlformats.org/officeDocument/2006/relationships/image" Target="media/image37.png"/><Relationship Id="rId63" Type="http://schemas.openxmlformats.org/officeDocument/2006/relationships/footer" Target="footer1.xml"/><Relationship Id="rId7" Type="http://schemas.openxmlformats.org/officeDocument/2006/relationships/hyperlink" Target="https://www.iis.net/learn/get-started/whats-new-in-iis-8/installing-iis-8-on-windows-server-2012" TargetMode="Externa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8.png"/><Relationship Id="rId41" Type="http://schemas.openxmlformats.org/officeDocument/2006/relationships/image" Target="media/image26.png"/><Relationship Id="rId54" Type="http://schemas.openxmlformats.org/officeDocument/2006/relationships/image" Target="media/image36.png"/><Relationship Id="rId62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hyperlink" Target="http://www.tunombre.com" TargetMode="External"/><Relationship Id="rId37" Type="http://schemas.openxmlformats.org/officeDocument/2006/relationships/image" Target="media/image24.png"/><Relationship Id="rId40" Type="http://schemas.openxmlformats.org/officeDocument/2006/relationships/hyperlink" Target="http://www.tunombre.com/datos" TargetMode="External"/><Relationship Id="rId45" Type="http://schemas.openxmlformats.org/officeDocument/2006/relationships/image" Target="media/image29.png"/><Relationship Id="rId53" Type="http://schemas.openxmlformats.org/officeDocument/2006/relationships/hyperlink" Target="http://www.tunombre.net/paginamala" TargetMode="External"/><Relationship Id="rId58" Type="http://schemas.openxmlformats.org/officeDocument/2006/relationships/hyperlink" Target="http://localhost/privado" TargetMode="External"/><Relationship Id="rId66" Type="http://schemas.microsoft.com/office/2007/relationships/stylesWithEffects" Target="stylesWithEffects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36" Type="http://schemas.openxmlformats.org/officeDocument/2006/relationships/hyperlink" Target="http://www.tunombre.com/datos/datos1.html" TargetMode="External"/><Relationship Id="rId49" Type="http://schemas.openxmlformats.org/officeDocument/2006/relationships/image" Target="media/image32.png"/><Relationship Id="rId57" Type="http://schemas.openxmlformats.org/officeDocument/2006/relationships/image" Target="media/image39.png"/><Relationship Id="rId61" Type="http://schemas.openxmlformats.org/officeDocument/2006/relationships/oleObject" Target="embeddings/oleObject2.bin"/><Relationship Id="rId10" Type="http://schemas.openxmlformats.org/officeDocument/2006/relationships/image" Target="media/image2.png"/><Relationship Id="rId19" Type="http://schemas.openxmlformats.org/officeDocument/2006/relationships/hyperlink" Target="http://www.tunombre.com" TargetMode="External"/><Relationship Id="rId31" Type="http://schemas.openxmlformats.org/officeDocument/2006/relationships/image" Target="media/image20.png"/><Relationship Id="rId44" Type="http://schemas.openxmlformats.org/officeDocument/2006/relationships/image" Target="media/image28.png"/><Relationship Id="rId52" Type="http://schemas.openxmlformats.org/officeDocument/2006/relationships/image" Target="media/image35.png"/><Relationship Id="rId60" Type="http://schemas.openxmlformats.org/officeDocument/2006/relationships/image" Target="media/image41.emf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hyperlink" Target="http://www.tunombre.com" TargetMode="External"/><Relationship Id="rId27" Type="http://schemas.openxmlformats.org/officeDocument/2006/relationships/hyperlink" Target="http://www.tunombre.com" TargetMode="External"/><Relationship Id="rId30" Type="http://schemas.openxmlformats.org/officeDocument/2006/relationships/image" Target="media/image19.png"/><Relationship Id="rId35" Type="http://schemas.openxmlformats.org/officeDocument/2006/relationships/image" Target="media/image23.png"/><Relationship Id="rId43" Type="http://schemas.openxmlformats.org/officeDocument/2006/relationships/hyperlink" Target="http://www.tunombre.com/datos" TargetMode="External"/><Relationship Id="rId48" Type="http://schemas.openxmlformats.org/officeDocument/2006/relationships/image" Target="media/image31.png"/><Relationship Id="rId56" Type="http://schemas.openxmlformats.org/officeDocument/2006/relationships/image" Target="media/image38.png"/><Relationship Id="rId64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34.png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33" Type="http://schemas.openxmlformats.org/officeDocument/2006/relationships/image" Target="media/image21.png"/><Relationship Id="rId38" Type="http://schemas.openxmlformats.org/officeDocument/2006/relationships/hyperlink" Target="http://www.tunombre.net/datos" TargetMode="External"/><Relationship Id="rId46" Type="http://schemas.openxmlformats.org/officeDocument/2006/relationships/hyperlink" Target="http://www.tunombre.com/datos" TargetMode="External"/><Relationship Id="rId59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</TotalTime>
  <Pages>13</Pages>
  <Words>981</Words>
  <Characters>5400</Characters>
  <Application>Microsoft Office Word</Application>
  <DocSecurity>0</DocSecurity>
  <Lines>45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69</CharactersWithSpaces>
  <SharedDoc>false</SharedDoc>
  <HLinks>
    <vt:vector size="72" baseType="variant">
      <vt:variant>
        <vt:i4>4456531</vt:i4>
      </vt:variant>
      <vt:variant>
        <vt:i4>33</vt:i4>
      </vt:variant>
      <vt:variant>
        <vt:i4>0</vt:i4>
      </vt:variant>
      <vt:variant>
        <vt:i4>5</vt:i4>
      </vt:variant>
      <vt:variant>
        <vt:lpwstr>http://localhost/privado</vt:lpwstr>
      </vt:variant>
      <vt:variant>
        <vt:lpwstr/>
      </vt:variant>
      <vt:variant>
        <vt:i4>2687035</vt:i4>
      </vt:variant>
      <vt:variant>
        <vt:i4>30</vt:i4>
      </vt:variant>
      <vt:variant>
        <vt:i4>0</vt:i4>
      </vt:variant>
      <vt:variant>
        <vt:i4>5</vt:i4>
      </vt:variant>
      <vt:variant>
        <vt:lpwstr>http://www.tunombre.com/paginamala</vt:lpwstr>
      </vt:variant>
      <vt:variant>
        <vt:lpwstr/>
      </vt:variant>
      <vt:variant>
        <vt:i4>5111891</vt:i4>
      </vt:variant>
      <vt:variant>
        <vt:i4>27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24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21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18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963801</vt:i4>
      </vt:variant>
      <vt:variant>
        <vt:i4>15</vt:i4>
      </vt:variant>
      <vt:variant>
        <vt:i4>0</vt:i4>
      </vt:variant>
      <vt:variant>
        <vt:i4>5</vt:i4>
      </vt:variant>
      <vt:variant>
        <vt:lpwstr>http://www.tunombre.com/datos/datos1.html</vt:lpwstr>
      </vt:variant>
      <vt:variant>
        <vt:lpwstr/>
      </vt:variant>
      <vt:variant>
        <vt:i4>4194371</vt:i4>
      </vt:variant>
      <vt:variant>
        <vt:i4>12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9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6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3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2293807</vt:i4>
      </vt:variant>
      <vt:variant>
        <vt:i4>0</vt:i4>
      </vt:variant>
      <vt:variant>
        <vt:i4>0</vt:i4>
      </vt:variant>
      <vt:variant>
        <vt:i4>5</vt:i4>
      </vt:variant>
      <vt:variant>
        <vt:lpwstr>https://technet.microsoft.com/es-es/library/cc753433(v=ws.10).aspx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fesor</dc:creator>
  <cp:lastModifiedBy>SMR205</cp:lastModifiedBy>
  <cp:revision>13</cp:revision>
  <cp:lastPrinted>2016-11-27T11:16:00Z</cp:lastPrinted>
  <dcterms:created xsi:type="dcterms:W3CDTF">2016-12-21T10:00:00Z</dcterms:created>
  <dcterms:modified xsi:type="dcterms:W3CDTF">2017-01-17T09:12:00Z</dcterms:modified>
</cp:coreProperties>
</file>